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84259169"/>
        <w:docPartObj>
          <w:docPartGallery w:val="Cover Pages"/>
          <w:docPartUnique/>
        </w:docPartObj>
      </w:sdtPr>
      <w:sdtEndPr/>
      <w:sdtContent>
        <w:p w:rsidR="002D56A6" w:rsidRDefault="002D56A6"/>
        <w:tbl>
          <w:tblPr>
            <w:tblpPr w:leftFromText="180" w:rightFromText="180" w:horzAnchor="margin" w:tblpXSpec="center" w:tblpY="2205"/>
            <w:tblW w:w="8190" w:type="dxa"/>
            <w:tblCellMar>
              <w:left w:w="28" w:type="dxa"/>
              <w:right w:w="28" w:type="dxa"/>
            </w:tblCellMar>
            <w:tblLook w:val="0000" w:firstRow="0" w:lastRow="0" w:firstColumn="0" w:lastColumn="0" w:noHBand="0" w:noVBand="0"/>
          </w:tblPr>
          <w:tblGrid>
            <w:gridCol w:w="8190"/>
          </w:tblGrid>
          <w:tr w:rsidR="002D56A6" w:rsidTr="002D56A6">
            <w:trPr>
              <w:trHeight w:val="1187"/>
            </w:trPr>
            <w:tc>
              <w:tcPr>
                <w:tcW w:w="8190" w:type="dxa"/>
              </w:tcPr>
              <w:p w:rsidR="002D56A6" w:rsidRDefault="002D56A6" w:rsidP="002D56A6">
                <w:pPr>
                  <w:widowControl/>
                  <w:jc w:val="center"/>
                  <w:rPr>
                    <w:rFonts w:ascii="標楷體" w:hAnsi="標楷體"/>
                    <w:b/>
                    <w:color w:val="FF0000"/>
                    <w:sz w:val="48"/>
                    <w:szCs w:val="48"/>
                  </w:rPr>
                </w:pPr>
                <w:r w:rsidRPr="002B77D7">
                  <w:rPr>
                    <w:rFonts w:ascii="標楷體" w:hAnsi="標楷體" w:hint="eastAsia"/>
                    <w:b/>
                    <w:color w:val="FF0000"/>
                    <w:sz w:val="48"/>
                    <w:szCs w:val="48"/>
                  </w:rPr>
                  <w:t>10</w:t>
                </w:r>
                <w:r>
                  <w:rPr>
                    <w:rFonts w:ascii="標楷體" w:hAnsi="標楷體" w:hint="eastAsia"/>
                    <w:b/>
                    <w:color w:val="FF0000"/>
                    <w:sz w:val="48"/>
                    <w:szCs w:val="48"/>
                  </w:rPr>
                  <w:t>9</w:t>
                </w:r>
                <w:r w:rsidR="00AE763C">
                  <w:rPr>
                    <w:noProof/>
                  </w:rPr>
                  <mc:AlternateContent>
                    <mc:Choice Requires="wps">
                      <w:drawing>
                        <wp:anchor distT="0" distB="0" distL="114300" distR="114300" simplePos="0" relativeHeight="251657216" behindDoc="0" locked="0" layoutInCell="1" allowOverlap="1" wp14:anchorId="0A6B3F84" wp14:editId="4F706B9E">
                          <wp:simplePos x="0" y="0"/>
                          <wp:positionH relativeFrom="column">
                            <wp:posOffset>5070475</wp:posOffset>
                          </wp:positionH>
                          <wp:positionV relativeFrom="paragraph">
                            <wp:posOffset>-1052195</wp:posOffset>
                          </wp:positionV>
                          <wp:extent cx="685800" cy="342900"/>
                          <wp:effectExtent l="0" t="0" r="19050" b="1905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AE763C" w:rsidRDefault="00AE763C" w:rsidP="00AE763C">
                                      <w:r>
                                        <w:rPr>
                                          <w:rFonts w:hint="eastAsia"/>
                                        </w:rPr>
                                        <w:t>附件</w:t>
                                      </w:r>
                                      <w:r>
                                        <w:rPr>
                                          <w:rFonts w:hint="eastAsia"/>
                                        </w:rPr>
                                        <w:t>4</w:t>
                                      </w:r>
                                      <w:r>
                                        <w:rPr>
                                          <w:rFonts w:hint="eastAsia"/>
                                        </w:rPr>
                                        <w:t>ˇ</w:t>
                                      </w:r>
                                      <w:r>
                                        <w:t>333</w:t>
                                      </w:r>
                                      <w:r>
                                        <w:rPr>
                                          <w:rFonts w:hint="eastAsia"/>
                                        </w:rPr>
                                        <w:t>ˇ</w:t>
                                      </w:r>
                                      <w:r>
                                        <w:t>3</w:t>
                                      </w:r>
                                      <w:r>
                                        <w:rPr>
                                          <w:rFonts w:hint="eastAsia"/>
                                        </w:rPr>
                                        <w:t>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399.25pt;margin-top:-82.85pt;width:54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">
                          <v:textbox>
                            <w:txbxContent>
                              <w:p w:rsidR="00AE763C" w:rsidRDefault="00AE763C" w:rsidP="00AE763C">
                                <w:r>
                                  <w:rPr>
                                    <w:rFonts w:hint="eastAsia"/>
                                  </w:rPr>
                                  <w:t>附件</w:t>
                                </w:r>
                                <w:r>
                                  <w:rPr>
                                    <w:rFonts w:hint="eastAsia"/>
                                  </w:rPr>
                                  <w:t>4</w:t>
                                </w:r>
                                <w:proofErr w:type="gramStart"/>
                                <w:r>
                                  <w:rPr>
                                    <w:rFonts w:hint="eastAsia"/>
                                  </w:rPr>
                                  <w:t>ˇ</w:t>
                                </w:r>
                                <w:proofErr w:type="gramEnd"/>
                                <w:r>
                                  <w:t>333</w:t>
                                </w:r>
                                <w:proofErr w:type="gramStart"/>
                                <w:r>
                                  <w:rPr>
                                    <w:rFonts w:hint="eastAsia"/>
                                  </w:rPr>
                                  <w:t>ˇ</w:t>
                                </w:r>
                                <w:proofErr w:type="gramEnd"/>
                                <w:r>
                                  <w:t>3</w:t>
                                </w:r>
                                <w:proofErr w:type="gramStart"/>
                                <w:r>
                                  <w:rPr>
                                    <w:rFonts w:hint="eastAsia"/>
                                  </w:rPr>
                                  <w:t>ˇ</w:t>
                                </w:r>
                                <w:proofErr w:type="gramEnd"/>
                              </w:p>
                            </w:txbxContent>
                          </v:textbox>
                        </v:shape>
                      </w:pict>
                    </mc:Fallback>
                  </mc:AlternateContent>
                </w:r>
                <w:r w:rsidRPr="002B77D7">
                  <w:rPr>
                    <w:rFonts w:ascii="標楷體" w:hAnsi="標楷體" w:hint="eastAsia"/>
                    <w:b/>
                    <w:color w:val="FF0000"/>
                    <w:sz w:val="48"/>
                    <w:szCs w:val="48"/>
                  </w:rPr>
                  <w:t>年度「</w:t>
                </w:r>
                <w:r w:rsidR="00BE5D63">
                  <w:rPr>
                    <w:rFonts w:ascii="標楷體" w:hAnsi="標楷體" w:hint="eastAsia"/>
                    <w:b/>
                    <w:bCs/>
                    <w:color w:val="FF0000"/>
                    <w:sz w:val="48"/>
                    <w:szCs w:val="48"/>
                  </w:rPr>
                  <w:t>管制藥品濫用及濫用藥物檢驗通報資訊系統維護暨功能擴充案</w:t>
                </w:r>
                <w:r w:rsidRPr="002B77D7">
                  <w:rPr>
                    <w:rFonts w:ascii="標楷體" w:hAnsi="標楷體" w:hint="eastAsia"/>
                    <w:b/>
                    <w:color w:val="FF0000"/>
                    <w:sz w:val="48"/>
                    <w:szCs w:val="48"/>
                  </w:rPr>
                  <w:t>」</w:t>
                </w:r>
              </w:p>
              <w:p w:rsidR="002D56A6" w:rsidRDefault="002D56A6" w:rsidP="002D56A6">
                <w:pPr>
                  <w:widowControl/>
                  <w:jc w:val="center"/>
                  <w:rPr>
                    <w:rFonts w:ascii="標楷體" w:hAnsi="標楷體"/>
                    <w:b/>
                    <w:color w:val="FF0000"/>
                    <w:sz w:val="48"/>
                    <w:szCs w:val="48"/>
                  </w:rPr>
                </w:pPr>
                <w:bookmarkStart w:id="0" w:name="_GoBack"/>
                <w:bookmarkEnd w:id="0"/>
              </w:p>
              <w:p w:rsidR="002D56A6" w:rsidRDefault="002D56A6" w:rsidP="002D56A6">
                <w:pPr>
                  <w:widowControl/>
                  <w:jc w:val="center"/>
                </w:pPr>
                <w:r>
                  <w:rPr>
                    <w:rFonts w:ascii="標楷體" w:hAnsi="標楷體" w:hint="eastAsia"/>
                    <w:b/>
                    <w:color w:val="FF0000"/>
                    <w:sz w:val="48"/>
                    <w:szCs w:val="48"/>
                  </w:rPr>
                  <w:t>資訊委外共同說明書</w:t>
                </w:r>
              </w:p>
            </w:tc>
          </w:tr>
        </w:tbl>
        <w:p w:rsidR="002D56A6" w:rsidRDefault="002D56A6">
          <w:pPr>
            <w:widowControl/>
          </w:pPr>
          <w:r>
            <w:br w:type="page"/>
          </w:r>
        </w:p>
      </w:sdtContent>
    </w:sdt>
    <w:p w:rsidR="002D56A6" w:rsidRDefault="002D56A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rsidTr="00665861">
        <w:trPr>
          <w:trHeight w:val="491"/>
          <w:tblHeader/>
        </w:trPr>
        <w:tc>
          <w:tcPr>
            <w:tcW w:w="9746" w:type="dxa"/>
            <w:gridSpan w:val="5"/>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 w:name="_Toc413354739"/>
            <w:bookmarkStart w:id="2" w:name="_Toc413355581"/>
            <w:bookmarkStart w:id="3" w:name="_Toc413358073"/>
            <w:bookmarkStart w:id="4" w:name="_Toc413359920"/>
            <w:bookmarkStart w:id="5" w:name="_Toc413354799"/>
            <w:bookmarkStart w:id="6" w:name="_Toc413359980"/>
            <w:r w:rsidRPr="00037B1B">
              <w:rPr>
                <w:rFonts w:ascii="Times New Roman" w:eastAsia="標楷體" w:hAnsi="Times New Roman" w:hint="eastAsia"/>
                <w:b w:val="0"/>
                <w:sz w:val="28"/>
                <w:szCs w:val="28"/>
              </w:rPr>
              <w:t>文件修訂變更履歷表</w:t>
            </w:r>
            <w:bookmarkEnd w:id="1"/>
            <w:bookmarkEnd w:id="2"/>
            <w:bookmarkEnd w:id="3"/>
            <w:bookmarkEnd w:id="4"/>
          </w:p>
        </w:tc>
      </w:tr>
      <w:tr w:rsidR="00677A77" w:rsidRPr="00037B1B" w:rsidTr="002D56A6">
        <w:trPr>
          <w:trHeight w:val="555"/>
          <w:tblHeader/>
        </w:trPr>
        <w:tc>
          <w:tcPr>
            <w:tcW w:w="761"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7" w:name="_Toc413354740"/>
            <w:bookmarkStart w:id="8" w:name="_Toc413355582"/>
            <w:bookmarkStart w:id="9" w:name="_Toc413358074"/>
            <w:bookmarkStart w:id="10" w:name="_Toc413359921"/>
            <w:r w:rsidRPr="00037B1B">
              <w:rPr>
                <w:rFonts w:ascii="Times New Roman" w:eastAsia="標楷體" w:hAnsi="Times New Roman" w:hint="eastAsia"/>
                <w:b w:val="0"/>
                <w:sz w:val="28"/>
                <w:szCs w:val="28"/>
              </w:rPr>
              <w:t>版次</w:t>
            </w:r>
            <w:bookmarkEnd w:id="7"/>
            <w:bookmarkEnd w:id="8"/>
            <w:bookmarkEnd w:id="9"/>
            <w:bookmarkEnd w:id="10"/>
          </w:p>
        </w:tc>
        <w:tc>
          <w:tcPr>
            <w:tcW w:w="4362" w:type="dxa"/>
            <w:gridSpan w:val="2"/>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1" w:name="_Toc413354741"/>
            <w:bookmarkStart w:id="12" w:name="_Toc413355583"/>
            <w:bookmarkStart w:id="13" w:name="_Toc413358075"/>
            <w:bookmarkStart w:id="14" w:name="_Toc413359922"/>
            <w:r w:rsidRPr="00037B1B">
              <w:rPr>
                <w:rFonts w:ascii="Times New Roman" w:eastAsia="標楷體" w:hAnsi="Times New Roman" w:hint="eastAsia"/>
                <w:b w:val="0"/>
                <w:sz w:val="28"/>
                <w:szCs w:val="28"/>
              </w:rPr>
              <w:t>修訂理由及內容摘要</w:t>
            </w:r>
            <w:bookmarkEnd w:id="11"/>
            <w:bookmarkEnd w:id="12"/>
            <w:bookmarkEnd w:id="13"/>
            <w:bookmarkEnd w:id="14"/>
          </w:p>
        </w:tc>
        <w:tc>
          <w:tcPr>
            <w:tcW w:w="294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5" w:name="_Toc413354742"/>
            <w:bookmarkStart w:id="16" w:name="_Toc413355584"/>
            <w:bookmarkStart w:id="17" w:name="_Toc413358076"/>
            <w:bookmarkStart w:id="18" w:name="_Toc413359923"/>
            <w:r w:rsidRPr="00037B1B">
              <w:rPr>
                <w:rFonts w:ascii="Times New Roman" w:eastAsia="標楷體" w:hAnsi="Times New Roman" w:hint="eastAsia"/>
                <w:b w:val="0"/>
                <w:sz w:val="28"/>
                <w:szCs w:val="28"/>
              </w:rPr>
              <w:t>修訂頁次</w:t>
            </w:r>
            <w:bookmarkEnd w:id="15"/>
            <w:bookmarkEnd w:id="16"/>
            <w:bookmarkEnd w:id="17"/>
            <w:bookmarkEnd w:id="18"/>
          </w:p>
        </w:tc>
        <w:tc>
          <w:tcPr>
            <w:tcW w:w="1677"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9" w:name="_Toc413354743"/>
            <w:bookmarkStart w:id="20" w:name="_Toc413355585"/>
            <w:bookmarkStart w:id="21" w:name="_Toc413358077"/>
            <w:bookmarkStart w:id="22" w:name="_Toc413359924"/>
            <w:r w:rsidRPr="00037B1B">
              <w:rPr>
                <w:rFonts w:ascii="Times New Roman" w:eastAsia="標楷體" w:hAnsi="Times New Roman" w:hint="eastAsia"/>
                <w:b w:val="0"/>
                <w:sz w:val="28"/>
                <w:szCs w:val="28"/>
              </w:rPr>
              <w:t>核准日期</w:t>
            </w:r>
            <w:bookmarkEnd w:id="19"/>
            <w:bookmarkEnd w:id="20"/>
            <w:bookmarkEnd w:id="21"/>
            <w:bookmarkEnd w:id="22"/>
          </w:p>
        </w:tc>
      </w:tr>
      <w:tr w:rsidR="00677A77" w:rsidRPr="0008202E" w:rsidTr="002D56A6">
        <w:trPr>
          <w:trHeight w:val="705"/>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946" w:type="dxa"/>
            <w:vAlign w:val="center"/>
          </w:tcPr>
          <w:p w:rsidR="00677A77" w:rsidRPr="0008202E" w:rsidRDefault="00677A77" w:rsidP="0008202E">
            <w:pPr>
              <w:autoSpaceDE w:val="0"/>
              <w:autoSpaceDN w:val="0"/>
              <w:snapToGrid w:val="0"/>
              <w:spacing w:line="280" w:lineRule="exact"/>
              <w:jc w:val="center"/>
              <w:rPr>
                <w:sz w:val="24"/>
              </w:rPr>
            </w:pP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rsidTr="002D56A6">
        <w:trPr>
          <w:trHeight w:val="751"/>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8.03</w:t>
            </w:r>
          </w:p>
          <w:p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rsidTr="002D56A6">
        <w:trPr>
          <w:trHeight w:val="74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9.19</w:t>
            </w:r>
          </w:p>
          <w:p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362" w:type="dxa"/>
            <w:gridSpan w:val="2"/>
          </w:tcPr>
          <w:p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r w:rsidRPr="0008202E">
              <w:rPr>
                <w:rFonts w:hint="eastAsia"/>
                <w:sz w:val="24"/>
              </w:rPr>
              <w:t>陸罰則二其他相關罰則</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362" w:type="dxa"/>
            <w:gridSpan w:val="2"/>
            <w:vAlign w:val="center"/>
          </w:tcPr>
          <w:p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tcPr>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rsidTr="002D56A6">
        <w:trPr>
          <w:trHeight w:val="843"/>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陸罰則一計罰方式</w:t>
            </w:r>
            <w:r w:rsidRPr="0008202E">
              <w:rPr>
                <w:sz w:val="24"/>
              </w:rPr>
              <w:t xml:space="preserve"> (</w:t>
            </w:r>
            <w:r w:rsidRPr="0008202E">
              <w:rPr>
                <w:rFonts w:hint="eastAsia"/>
                <w:sz w:val="24"/>
              </w:rPr>
              <w:t>一</w:t>
            </w:r>
            <w:r w:rsidRPr="0008202E">
              <w:rPr>
                <w:sz w:val="24"/>
              </w:rPr>
              <w:t>)</w:t>
            </w:r>
            <w:r w:rsidRPr="0008202E">
              <w:rPr>
                <w:rFonts w:hint="eastAsia"/>
                <w:sz w:val="24"/>
              </w:rPr>
              <w:t>、刪除陸一</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rsidTr="002D56A6">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7</w:t>
            </w:r>
          </w:p>
          <w:p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rsidTr="002D56A6">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一</w:t>
            </w:r>
            <w:r w:rsidRPr="0008202E">
              <w:rPr>
                <w:sz w:val="24"/>
              </w:rPr>
              <w:t>(</w:t>
            </w:r>
            <w:r w:rsidRPr="0008202E">
              <w:rPr>
                <w:rFonts w:hint="eastAsia"/>
                <w:sz w:val="24"/>
              </w:rPr>
              <w:t>一</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8</w:t>
            </w:r>
          </w:p>
          <w:p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rsidTr="002D56A6">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8</w:t>
            </w:r>
          </w:p>
          <w:p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rsidTr="002D56A6">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29</w:t>
            </w:r>
          </w:p>
          <w:p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rsidTr="002D56A6">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柒</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3.28</w:t>
            </w:r>
          </w:p>
          <w:p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rsidTr="002D56A6">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7.18</w:t>
            </w:r>
          </w:p>
          <w:p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正</w:t>
            </w:r>
            <w:r w:rsidRPr="0008202E">
              <w:rPr>
                <w:rFonts w:hint="eastAsia"/>
                <w:sz w:val="24"/>
              </w:rPr>
              <w:t>壹四</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r w:rsidRPr="0008202E">
              <w:rPr>
                <w:rFonts w:hint="eastAsia"/>
                <w:sz w:val="24"/>
              </w:rPr>
              <w:t>一</w:t>
            </w:r>
            <w:r w:rsidRPr="0008202E">
              <w:rPr>
                <w:sz w:val="24"/>
              </w:rPr>
              <w:t>)</w:t>
            </w:r>
            <w:r w:rsidRPr="0008202E">
              <w:rPr>
                <w:rFonts w:hint="eastAsia"/>
                <w:color w:val="000000"/>
                <w:sz w:val="24"/>
              </w:rPr>
              <w:t>；刪除原</w:t>
            </w:r>
            <w:r w:rsidRPr="0008202E">
              <w:rPr>
                <w:rFonts w:hint="eastAsia"/>
                <w:sz w:val="24"/>
              </w:rPr>
              <w:t>參一</w:t>
            </w:r>
            <w:r w:rsidRPr="0008202E">
              <w:rPr>
                <w:rFonts w:hint="eastAsia"/>
                <w:sz w:val="24"/>
              </w:rPr>
              <w:lastRenderedPageBreak/>
              <w:t>（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伍三</w:t>
            </w:r>
            <w:r w:rsidRPr="0008202E">
              <w:rPr>
                <w:sz w:val="24"/>
              </w:rPr>
              <w:t>(</w:t>
            </w:r>
            <w:r w:rsidRPr="0008202E">
              <w:rPr>
                <w:rFonts w:hint="eastAsia"/>
                <w:sz w:val="24"/>
              </w:rPr>
              <w:t>一</w:t>
            </w:r>
            <w:r w:rsidRPr="0008202E">
              <w:rPr>
                <w:sz w:val="24"/>
              </w:rPr>
              <w:t>)</w:t>
            </w:r>
            <w:r w:rsidRPr="0008202E">
              <w:rPr>
                <w:rFonts w:hint="eastAsia"/>
                <w:sz w:val="24"/>
              </w:rPr>
              <w:t>；</w:t>
            </w:r>
          </w:p>
          <w:p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一（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8.27</w:t>
            </w:r>
          </w:p>
          <w:p w:rsidR="00677A77" w:rsidRPr="0008202E" w:rsidRDefault="00677A77" w:rsidP="0008202E">
            <w:pPr>
              <w:autoSpaceDE w:val="0"/>
              <w:autoSpaceDN w:val="0"/>
              <w:snapToGrid w:val="0"/>
              <w:spacing w:line="280" w:lineRule="exact"/>
              <w:jc w:val="center"/>
              <w:rPr>
                <w:sz w:val="24"/>
              </w:rPr>
            </w:pPr>
            <w:r w:rsidRPr="0008202E">
              <w:rPr>
                <w:sz w:val="24"/>
              </w:rPr>
              <w:lastRenderedPageBreak/>
              <w:t>1022150046</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lastRenderedPageBreak/>
              <w:t>3.2</w:t>
            </w:r>
          </w:p>
        </w:tc>
        <w:tc>
          <w:tcPr>
            <w:tcW w:w="4362" w:type="dxa"/>
            <w:gridSpan w:val="2"/>
            <w:vAlign w:val="center"/>
          </w:tcPr>
          <w:p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sz w:val="24"/>
              </w:rPr>
              <w:t>、柒七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9.2</w:t>
            </w:r>
          </w:p>
          <w:p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362" w:type="dxa"/>
            <w:gridSpan w:val="2"/>
            <w:vAlign w:val="center"/>
          </w:tcPr>
          <w:p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函頒「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77" w:type="dxa"/>
            <w:vAlign w:val="center"/>
          </w:tcPr>
          <w:p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362" w:type="dxa"/>
            <w:gridSpan w:val="2"/>
            <w:vAlign w:val="center"/>
          </w:tcPr>
          <w:p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增列參、四、</w:t>
            </w:r>
          </w:p>
          <w:p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14</w:t>
            </w:r>
          </w:p>
          <w:p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臺護字第</w:t>
            </w:r>
            <w:r w:rsidRPr="0008202E">
              <w:rPr>
                <w:color w:val="000000"/>
                <w:sz w:val="24"/>
              </w:rPr>
              <w:t>1020137310</w:t>
            </w:r>
            <w:r w:rsidRPr="0008202E">
              <w:rPr>
                <w:rFonts w:hint="eastAsia"/>
                <w:color w:val="000000"/>
                <w:sz w:val="24"/>
              </w:rPr>
              <w:t>號函增列</w:t>
            </w:r>
            <w:r w:rsidRPr="0008202E">
              <w:rPr>
                <w:rFonts w:hint="eastAsia"/>
                <w:sz w:val="24"/>
              </w:rPr>
              <w:t>參、四、</w:t>
            </w:r>
            <w:r w:rsidRPr="0008202E">
              <w:rPr>
                <w:sz w:val="24"/>
              </w:rPr>
              <w:t>(</w:t>
            </w:r>
            <w:r w:rsidRPr="0008202E">
              <w:rPr>
                <w:rFonts w:hint="eastAsia"/>
                <w:sz w:val="24"/>
              </w:rPr>
              <w:t>二十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5</w:t>
            </w:r>
          </w:p>
          <w:p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柒、相關表格：</w:t>
            </w:r>
          </w:p>
          <w:p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8</w:t>
            </w:r>
          </w:p>
          <w:p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rsidTr="002D56A6">
        <w:trPr>
          <w:cantSplit/>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2.26</w:t>
            </w:r>
          </w:p>
          <w:p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rsidTr="002D56A6">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362" w:type="dxa"/>
            <w:gridSpan w:val="2"/>
            <w:vAlign w:val="center"/>
          </w:tcPr>
          <w:p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臺護字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修正伍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柒三四及捌</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3,P22,P24,</w:t>
            </w:r>
          </w:p>
          <w:p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7.09</w:t>
            </w:r>
          </w:p>
          <w:p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rsidTr="002D56A6">
        <w:tc>
          <w:tcPr>
            <w:tcW w:w="761"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362" w:type="dxa"/>
            <w:gridSpan w:val="2"/>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r w:rsidRPr="00161CE0">
              <w:rPr>
                <w:rFonts w:hint="eastAsia"/>
                <w:sz w:val="24"/>
              </w:rPr>
              <w:t>一</w:t>
            </w:r>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r w:rsidRPr="00161CE0">
              <w:rPr>
                <w:rFonts w:hint="eastAsia"/>
                <w:sz w:val="24"/>
              </w:rPr>
              <w:t>一</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r w:rsidRPr="00161CE0">
              <w:rPr>
                <w:rFonts w:hint="eastAsia"/>
                <w:sz w:val="24"/>
              </w:rPr>
              <w:t>一</w:t>
            </w:r>
            <w:r w:rsidRPr="00161CE0">
              <w:rPr>
                <w:sz w:val="24"/>
              </w:rPr>
              <w:t>)</w:t>
            </w:r>
            <w:r w:rsidRPr="00161CE0">
              <w:rPr>
                <w:rFonts w:hint="eastAsia"/>
                <w:sz w:val="24"/>
              </w:rPr>
              <w:t>、柒三、七、十五、十八及捌；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柒二十六、二十七</w:t>
            </w:r>
          </w:p>
        </w:tc>
        <w:tc>
          <w:tcPr>
            <w:tcW w:w="294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77" w:type="dxa"/>
            <w:vAlign w:val="center"/>
          </w:tcPr>
          <w:p w:rsidR="00677A77" w:rsidRPr="0008202E" w:rsidRDefault="00677A77" w:rsidP="006A10B5">
            <w:pPr>
              <w:autoSpaceDE w:val="0"/>
              <w:autoSpaceDN w:val="0"/>
              <w:snapToGrid w:val="0"/>
              <w:spacing w:line="300" w:lineRule="exact"/>
              <w:jc w:val="center"/>
              <w:rPr>
                <w:sz w:val="24"/>
              </w:rPr>
            </w:pPr>
            <w:r w:rsidRPr="0008202E">
              <w:rPr>
                <w:sz w:val="24"/>
              </w:rPr>
              <w:t>103.09.30</w:t>
            </w:r>
          </w:p>
          <w:p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rsidTr="002D56A6">
        <w:trPr>
          <w:trHeight w:val="546"/>
        </w:trPr>
        <w:tc>
          <w:tcPr>
            <w:tcW w:w="761"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362" w:type="dxa"/>
            <w:gridSpan w:val="2"/>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rsidTr="002D56A6">
        <w:trPr>
          <w:trHeight w:val="546"/>
        </w:trPr>
        <w:tc>
          <w:tcPr>
            <w:tcW w:w="761" w:type="dxa"/>
            <w:vMerge/>
            <w:vAlign w:val="center"/>
          </w:tcPr>
          <w:p w:rsidR="00665861" w:rsidRPr="00037B1B" w:rsidRDefault="00665861" w:rsidP="00C2123D">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665861" w:rsidRPr="00037B1B" w:rsidTr="002D56A6">
        <w:trPr>
          <w:trHeight w:val="420"/>
        </w:trPr>
        <w:tc>
          <w:tcPr>
            <w:tcW w:w="761"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362" w:type="dxa"/>
            <w:gridSpan w:val="2"/>
            <w:vMerge w:val="restart"/>
            <w:vAlign w:val="center"/>
          </w:tcPr>
          <w:p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rsidTr="002D56A6">
        <w:trPr>
          <w:trHeight w:val="420"/>
        </w:trPr>
        <w:tc>
          <w:tcPr>
            <w:tcW w:w="761" w:type="dxa"/>
            <w:vMerge/>
            <w:vAlign w:val="center"/>
          </w:tcPr>
          <w:p w:rsidR="00665861" w:rsidRPr="00037B1B" w:rsidRDefault="00665861" w:rsidP="00161ED0">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2D0B33" w:rsidRPr="00037B1B" w:rsidTr="002D56A6">
        <w:trPr>
          <w:trHeight w:val="632"/>
        </w:trPr>
        <w:tc>
          <w:tcPr>
            <w:tcW w:w="761"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362" w:type="dxa"/>
            <w:gridSpan w:val="2"/>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與資安防護基準作業規定」要求暨新增網頁</w:t>
            </w:r>
            <w:r w:rsidRPr="00037B1B">
              <w:rPr>
                <w:rFonts w:hint="eastAsia"/>
                <w:sz w:val="24"/>
              </w:rPr>
              <w:t>HTML5</w:t>
            </w:r>
            <w:r w:rsidRPr="00037B1B">
              <w:rPr>
                <w:rFonts w:hint="eastAsia"/>
                <w:sz w:val="24"/>
              </w:rPr>
              <w:lastRenderedPageBreak/>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簡稱資安科技中心」</w:t>
            </w:r>
          </w:p>
        </w:tc>
        <w:tc>
          <w:tcPr>
            <w:tcW w:w="294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lastRenderedPageBreak/>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77" w:type="dxa"/>
            <w:vMerge w:val="restart"/>
            <w:vAlign w:val="center"/>
          </w:tcPr>
          <w:p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rsidTr="002D56A6">
        <w:trPr>
          <w:trHeight w:val="698"/>
        </w:trPr>
        <w:tc>
          <w:tcPr>
            <w:tcW w:w="761" w:type="dxa"/>
            <w:vMerge/>
            <w:vAlign w:val="center"/>
          </w:tcPr>
          <w:p w:rsidR="002D0B33" w:rsidRPr="00037B1B" w:rsidRDefault="002D0B33" w:rsidP="00C2123D">
            <w:pPr>
              <w:autoSpaceDE w:val="0"/>
              <w:autoSpaceDN w:val="0"/>
              <w:snapToGrid w:val="0"/>
              <w:spacing w:line="420" w:lineRule="exact"/>
              <w:jc w:val="center"/>
              <w:rPr>
                <w:szCs w:val="28"/>
              </w:rPr>
            </w:pPr>
          </w:p>
        </w:tc>
        <w:tc>
          <w:tcPr>
            <w:tcW w:w="4362" w:type="dxa"/>
            <w:gridSpan w:val="2"/>
            <w:vMerge/>
            <w:vAlign w:val="center"/>
          </w:tcPr>
          <w:p w:rsidR="002D0B33" w:rsidRPr="00037B1B" w:rsidRDefault="002D0B33" w:rsidP="00C2123D">
            <w:pPr>
              <w:snapToGrid w:val="0"/>
              <w:spacing w:line="420" w:lineRule="exact"/>
              <w:rPr>
                <w:szCs w:val="28"/>
              </w:rPr>
            </w:pPr>
          </w:p>
        </w:tc>
        <w:tc>
          <w:tcPr>
            <w:tcW w:w="294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77" w:type="dxa"/>
            <w:vMerge/>
            <w:vAlign w:val="center"/>
          </w:tcPr>
          <w:p w:rsidR="002D0B33" w:rsidRPr="0008202E" w:rsidRDefault="002D0B33" w:rsidP="00C85F5E">
            <w:pPr>
              <w:autoSpaceDE w:val="0"/>
              <w:autoSpaceDN w:val="0"/>
              <w:snapToGrid w:val="0"/>
              <w:spacing w:line="280" w:lineRule="exact"/>
              <w:jc w:val="center"/>
              <w:rPr>
                <w:sz w:val="24"/>
              </w:rPr>
            </w:pPr>
          </w:p>
        </w:tc>
      </w:tr>
      <w:tr w:rsidR="008A0618" w:rsidRPr="00161CE0" w:rsidTr="002D56A6">
        <w:trPr>
          <w:trHeight w:val="503"/>
        </w:trPr>
        <w:tc>
          <w:tcPr>
            <w:tcW w:w="761"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lastRenderedPageBreak/>
              <w:t>4.</w:t>
            </w:r>
            <w:r w:rsidR="00FF6C67">
              <w:rPr>
                <w:rFonts w:hint="eastAsia"/>
                <w:szCs w:val="28"/>
              </w:rPr>
              <w:t>3</w:t>
            </w:r>
          </w:p>
        </w:tc>
        <w:tc>
          <w:tcPr>
            <w:tcW w:w="4362" w:type="dxa"/>
            <w:gridSpan w:val="2"/>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臺護字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成立資安處。</w:t>
            </w:r>
          </w:p>
          <w:p w:rsidR="008A0618" w:rsidRPr="00161CE0" w:rsidRDefault="00FF6C67" w:rsidP="006A10B5">
            <w:pPr>
              <w:snapToGrid w:val="0"/>
              <w:spacing w:line="320" w:lineRule="exact"/>
              <w:rPr>
                <w:sz w:val="24"/>
              </w:rPr>
            </w:pPr>
            <w:r w:rsidRPr="00161CE0">
              <w:rPr>
                <w:rFonts w:hint="eastAsia"/>
                <w:sz w:val="24"/>
              </w:rPr>
              <w:t>2.</w:t>
            </w:r>
            <w:r w:rsidR="00257392" w:rsidRPr="00161CE0">
              <w:rPr>
                <w:rFonts w:hint="eastAsia"/>
                <w:sz w:val="24"/>
              </w:rPr>
              <w:t>修正資安及</w:t>
            </w:r>
            <w:r w:rsidR="00F454CE" w:rsidRPr="00161CE0">
              <w:rPr>
                <w:rFonts w:hint="eastAsia"/>
                <w:sz w:val="24"/>
              </w:rPr>
              <w:t>專案人員相關要求</w:t>
            </w:r>
            <w:r w:rsidRPr="00161CE0">
              <w:rPr>
                <w:rFonts w:hint="eastAsia"/>
                <w:sz w:val="24"/>
              </w:rPr>
              <w:t>及雲端驗證選項</w:t>
            </w:r>
          </w:p>
        </w:tc>
        <w:tc>
          <w:tcPr>
            <w:tcW w:w="294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77" w:type="dxa"/>
            <w:vMerge w:val="restart"/>
            <w:vAlign w:val="center"/>
          </w:tcPr>
          <w:p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rsidTr="002D56A6">
        <w:trPr>
          <w:trHeight w:val="695"/>
        </w:trPr>
        <w:tc>
          <w:tcPr>
            <w:tcW w:w="761" w:type="dxa"/>
            <w:vMerge/>
            <w:vAlign w:val="center"/>
          </w:tcPr>
          <w:p w:rsidR="008A0618" w:rsidRPr="00037B1B" w:rsidRDefault="008A0618" w:rsidP="006A10B5">
            <w:pPr>
              <w:autoSpaceDE w:val="0"/>
              <w:autoSpaceDN w:val="0"/>
              <w:snapToGrid w:val="0"/>
              <w:spacing w:line="320" w:lineRule="exact"/>
              <w:jc w:val="center"/>
              <w:rPr>
                <w:szCs w:val="28"/>
              </w:rPr>
            </w:pPr>
          </w:p>
        </w:tc>
        <w:tc>
          <w:tcPr>
            <w:tcW w:w="4362" w:type="dxa"/>
            <w:gridSpan w:val="2"/>
            <w:vMerge/>
            <w:vAlign w:val="center"/>
          </w:tcPr>
          <w:p w:rsidR="008A0618" w:rsidRPr="00161CE0" w:rsidRDefault="008A0618" w:rsidP="006A10B5">
            <w:pPr>
              <w:snapToGrid w:val="0"/>
              <w:spacing w:line="320" w:lineRule="exact"/>
              <w:rPr>
                <w:sz w:val="24"/>
              </w:rPr>
            </w:pPr>
          </w:p>
        </w:tc>
        <w:tc>
          <w:tcPr>
            <w:tcW w:w="294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77" w:type="dxa"/>
            <w:vMerge/>
            <w:vAlign w:val="center"/>
          </w:tcPr>
          <w:p w:rsidR="008A0618" w:rsidRPr="0008202E" w:rsidRDefault="008A0618" w:rsidP="006A10B5">
            <w:pPr>
              <w:autoSpaceDE w:val="0"/>
              <w:autoSpaceDN w:val="0"/>
              <w:snapToGrid w:val="0"/>
              <w:spacing w:line="320" w:lineRule="exact"/>
              <w:jc w:val="center"/>
              <w:rPr>
                <w:sz w:val="24"/>
              </w:rPr>
            </w:pPr>
          </w:p>
        </w:tc>
      </w:tr>
      <w:tr w:rsidR="00161CE0" w:rsidRPr="00037B1B" w:rsidTr="002D56A6">
        <w:trPr>
          <w:trHeight w:val="503"/>
        </w:trPr>
        <w:tc>
          <w:tcPr>
            <w:tcW w:w="761"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362" w:type="dxa"/>
            <w:gridSpan w:val="2"/>
            <w:vMerge w:val="restart"/>
            <w:vAlign w:val="center"/>
          </w:tcPr>
          <w:p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調整災演文件驗證事項</w:t>
            </w:r>
            <w:r w:rsidR="00795B22" w:rsidRPr="00B5382E">
              <w:rPr>
                <w:rFonts w:hint="eastAsia"/>
                <w:sz w:val="24"/>
                <w:szCs w:val="28"/>
              </w:rPr>
              <w:t>並依</w:t>
            </w:r>
            <w:r w:rsidR="00795B22" w:rsidRPr="00B5382E">
              <w:rPr>
                <w:rFonts w:hint="eastAsia"/>
                <w:sz w:val="24"/>
                <w:szCs w:val="28"/>
              </w:rPr>
              <w:t>106</w:t>
            </w:r>
            <w:r w:rsidR="00795B22" w:rsidRPr="00B5382E">
              <w:rPr>
                <w:rFonts w:hint="eastAsia"/>
                <w:sz w:val="24"/>
                <w:szCs w:val="28"/>
              </w:rPr>
              <w:t>年度外部稽核發現修正</w:t>
            </w:r>
            <w:r w:rsidRPr="00B5382E">
              <w:rPr>
                <w:rFonts w:hint="eastAsia"/>
                <w:sz w:val="24"/>
                <w:szCs w:val="28"/>
              </w:rPr>
              <w:t>。</w:t>
            </w:r>
          </w:p>
        </w:tc>
        <w:tc>
          <w:tcPr>
            <w:tcW w:w="294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77" w:type="dxa"/>
            <w:vMerge w:val="restart"/>
            <w:vAlign w:val="center"/>
          </w:tcPr>
          <w:p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rsidTr="002D56A6">
        <w:trPr>
          <w:trHeight w:val="567"/>
        </w:trPr>
        <w:tc>
          <w:tcPr>
            <w:tcW w:w="761" w:type="dxa"/>
            <w:vMerge/>
            <w:vAlign w:val="center"/>
          </w:tcPr>
          <w:p w:rsidR="00161CE0" w:rsidRPr="00037B1B" w:rsidRDefault="00161CE0" w:rsidP="006A10B5">
            <w:pPr>
              <w:autoSpaceDE w:val="0"/>
              <w:autoSpaceDN w:val="0"/>
              <w:snapToGrid w:val="0"/>
              <w:spacing w:line="320" w:lineRule="exact"/>
              <w:jc w:val="center"/>
              <w:rPr>
                <w:szCs w:val="28"/>
              </w:rPr>
            </w:pPr>
          </w:p>
        </w:tc>
        <w:tc>
          <w:tcPr>
            <w:tcW w:w="4362" w:type="dxa"/>
            <w:gridSpan w:val="2"/>
            <w:vMerge/>
            <w:vAlign w:val="center"/>
          </w:tcPr>
          <w:p w:rsidR="00161CE0" w:rsidRPr="00037B1B" w:rsidRDefault="00161CE0" w:rsidP="006A10B5">
            <w:pPr>
              <w:snapToGrid w:val="0"/>
              <w:spacing w:line="320" w:lineRule="exact"/>
              <w:rPr>
                <w:sz w:val="24"/>
              </w:rPr>
            </w:pPr>
          </w:p>
        </w:tc>
        <w:tc>
          <w:tcPr>
            <w:tcW w:w="294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161CE0" w:rsidRPr="0008202E" w:rsidRDefault="00161CE0" w:rsidP="006A10B5">
            <w:pPr>
              <w:autoSpaceDE w:val="0"/>
              <w:autoSpaceDN w:val="0"/>
              <w:snapToGrid w:val="0"/>
              <w:spacing w:line="320" w:lineRule="exact"/>
              <w:jc w:val="center"/>
              <w:rPr>
                <w:sz w:val="24"/>
              </w:rPr>
            </w:pPr>
          </w:p>
        </w:tc>
      </w:tr>
      <w:tr w:rsidR="00F40BB2" w:rsidRPr="00037B1B" w:rsidTr="002D56A6">
        <w:trPr>
          <w:trHeight w:val="480"/>
        </w:trPr>
        <w:tc>
          <w:tcPr>
            <w:tcW w:w="761"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362" w:type="dxa"/>
            <w:gridSpan w:val="2"/>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94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77" w:type="dxa"/>
            <w:vMerge w:val="restart"/>
            <w:vAlign w:val="center"/>
          </w:tcPr>
          <w:p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rsidTr="002D56A6">
        <w:trPr>
          <w:trHeight w:val="465"/>
        </w:trPr>
        <w:tc>
          <w:tcPr>
            <w:tcW w:w="761" w:type="dxa"/>
            <w:vMerge/>
            <w:vAlign w:val="center"/>
          </w:tcPr>
          <w:p w:rsidR="00F40BB2" w:rsidRDefault="00F40BB2" w:rsidP="006A10B5">
            <w:pPr>
              <w:autoSpaceDE w:val="0"/>
              <w:autoSpaceDN w:val="0"/>
              <w:snapToGrid w:val="0"/>
              <w:spacing w:line="320" w:lineRule="exact"/>
              <w:jc w:val="center"/>
              <w:rPr>
                <w:szCs w:val="28"/>
              </w:rPr>
            </w:pPr>
          </w:p>
        </w:tc>
        <w:tc>
          <w:tcPr>
            <w:tcW w:w="4362" w:type="dxa"/>
            <w:gridSpan w:val="2"/>
            <w:vMerge/>
            <w:vAlign w:val="center"/>
          </w:tcPr>
          <w:p w:rsidR="00F40BB2" w:rsidRDefault="00F40BB2" w:rsidP="006A10B5">
            <w:pPr>
              <w:snapToGrid w:val="0"/>
              <w:spacing w:line="320" w:lineRule="exact"/>
              <w:rPr>
                <w:sz w:val="24"/>
              </w:rPr>
            </w:pPr>
          </w:p>
        </w:tc>
        <w:tc>
          <w:tcPr>
            <w:tcW w:w="294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F40BB2" w:rsidRPr="0008202E" w:rsidRDefault="00F40BB2" w:rsidP="006A10B5">
            <w:pPr>
              <w:autoSpaceDE w:val="0"/>
              <w:autoSpaceDN w:val="0"/>
              <w:snapToGrid w:val="0"/>
              <w:spacing w:line="320" w:lineRule="exact"/>
              <w:jc w:val="center"/>
              <w:rPr>
                <w:sz w:val="24"/>
              </w:rPr>
            </w:pPr>
          </w:p>
        </w:tc>
      </w:tr>
      <w:tr w:rsidR="0008202E" w:rsidRPr="00037B1B" w:rsidTr="002D56A6">
        <w:trPr>
          <w:trHeight w:val="465"/>
        </w:trPr>
        <w:tc>
          <w:tcPr>
            <w:tcW w:w="761" w:type="dxa"/>
            <w:vMerge w:val="restart"/>
            <w:vAlign w:val="center"/>
          </w:tcPr>
          <w:p w:rsidR="0008202E" w:rsidRDefault="0008202E" w:rsidP="006A10B5">
            <w:pPr>
              <w:autoSpaceDE w:val="0"/>
              <w:autoSpaceDN w:val="0"/>
              <w:snapToGrid w:val="0"/>
              <w:spacing w:line="320" w:lineRule="exact"/>
              <w:jc w:val="center"/>
              <w:rPr>
                <w:szCs w:val="28"/>
              </w:rPr>
            </w:pPr>
            <w:r>
              <w:rPr>
                <w:rFonts w:hint="eastAsia"/>
                <w:szCs w:val="28"/>
              </w:rPr>
              <w:t>4.6</w:t>
            </w:r>
          </w:p>
        </w:tc>
        <w:tc>
          <w:tcPr>
            <w:tcW w:w="4362" w:type="dxa"/>
            <w:gridSpan w:val="2"/>
            <w:vMerge w:val="restart"/>
            <w:vAlign w:val="center"/>
          </w:tcPr>
          <w:p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946" w:type="dxa"/>
            <w:vAlign w:val="center"/>
          </w:tcPr>
          <w:p w:rsidR="0008202E" w:rsidRDefault="00B5382E" w:rsidP="006A10B5">
            <w:pPr>
              <w:autoSpaceDE w:val="0"/>
              <w:autoSpaceDN w:val="0"/>
              <w:snapToGrid w:val="0"/>
              <w:spacing w:line="320" w:lineRule="exact"/>
              <w:jc w:val="center"/>
              <w:rPr>
                <w:szCs w:val="28"/>
              </w:rPr>
            </w:pPr>
            <w:r>
              <w:rPr>
                <w:rFonts w:hint="eastAsia"/>
                <w:szCs w:val="28"/>
              </w:rPr>
              <w:t>p.15,p.17,p.21,p.22,p.24</w:t>
            </w:r>
          </w:p>
          <w:p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77" w:type="dxa"/>
            <w:vMerge w:val="restart"/>
            <w:vAlign w:val="center"/>
          </w:tcPr>
          <w:p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rsidTr="002D56A6">
        <w:trPr>
          <w:trHeight w:val="465"/>
        </w:trPr>
        <w:tc>
          <w:tcPr>
            <w:tcW w:w="761" w:type="dxa"/>
            <w:vMerge/>
            <w:vAlign w:val="center"/>
          </w:tcPr>
          <w:p w:rsidR="0008202E" w:rsidRDefault="0008202E" w:rsidP="006A10B5">
            <w:pPr>
              <w:autoSpaceDE w:val="0"/>
              <w:autoSpaceDN w:val="0"/>
              <w:snapToGrid w:val="0"/>
              <w:spacing w:line="320" w:lineRule="exact"/>
              <w:jc w:val="center"/>
              <w:rPr>
                <w:szCs w:val="28"/>
              </w:rPr>
            </w:pPr>
          </w:p>
        </w:tc>
        <w:tc>
          <w:tcPr>
            <w:tcW w:w="4362" w:type="dxa"/>
            <w:gridSpan w:val="2"/>
            <w:vMerge/>
            <w:vAlign w:val="center"/>
          </w:tcPr>
          <w:p w:rsidR="0008202E" w:rsidRDefault="0008202E" w:rsidP="006A10B5">
            <w:pPr>
              <w:snapToGrid w:val="0"/>
              <w:spacing w:line="320" w:lineRule="exact"/>
              <w:rPr>
                <w:sz w:val="24"/>
              </w:rPr>
            </w:pPr>
          </w:p>
        </w:tc>
        <w:tc>
          <w:tcPr>
            <w:tcW w:w="2946" w:type="dxa"/>
            <w:vAlign w:val="center"/>
          </w:tcPr>
          <w:p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08202E" w:rsidRPr="0008202E" w:rsidRDefault="0008202E" w:rsidP="006A10B5">
            <w:pPr>
              <w:autoSpaceDE w:val="0"/>
              <w:autoSpaceDN w:val="0"/>
              <w:snapToGrid w:val="0"/>
              <w:spacing w:line="320" w:lineRule="exact"/>
              <w:jc w:val="center"/>
              <w:rPr>
                <w:sz w:val="24"/>
              </w:rPr>
            </w:pPr>
          </w:p>
        </w:tc>
      </w:tr>
      <w:tr w:rsidR="00892C4E" w:rsidRPr="00037B1B" w:rsidTr="002D56A6">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350" w:type="dxa"/>
            <w:vMerge w:val="restart"/>
            <w:vAlign w:val="center"/>
          </w:tcPr>
          <w:p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946" w:type="dxa"/>
            <w:vAlign w:val="center"/>
          </w:tcPr>
          <w:p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77" w:type="dxa"/>
            <w:vMerge w:val="restart"/>
            <w:vAlign w:val="center"/>
          </w:tcPr>
          <w:p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rsidTr="002D56A6">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2D56A6">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350" w:type="dxa"/>
            <w:vMerge w:val="restart"/>
            <w:vAlign w:val="center"/>
          </w:tcPr>
          <w:p w:rsidR="00892C4E" w:rsidRDefault="00892C4E" w:rsidP="006D0B6A">
            <w:pPr>
              <w:snapToGrid w:val="0"/>
              <w:spacing w:line="320" w:lineRule="exact"/>
              <w:rPr>
                <w:sz w:val="24"/>
              </w:rPr>
            </w:pPr>
          </w:p>
        </w:tc>
        <w:tc>
          <w:tcPr>
            <w:tcW w:w="2946" w:type="dxa"/>
            <w:vAlign w:val="center"/>
          </w:tcPr>
          <w:p w:rsidR="00892C4E" w:rsidRPr="00037B1B" w:rsidRDefault="00892C4E" w:rsidP="006D0B6A">
            <w:pPr>
              <w:autoSpaceDE w:val="0"/>
              <w:autoSpaceDN w:val="0"/>
              <w:snapToGrid w:val="0"/>
              <w:spacing w:line="320" w:lineRule="exact"/>
              <w:jc w:val="center"/>
              <w:rPr>
                <w:szCs w:val="28"/>
              </w:rPr>
            </w:pPr>
          </w:p>
        </w:tc>
        <w:tc>
          <w:tcPr>
            <w:tcW w:w="1677"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2D56A6">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892C4E" w:rsidP="006D0B6A">
            <w:pPr>
              <w:autoSpaceDE w:val="0"/>
              <w:autoSpaceDN w:val="0"/>
              <w:snapToGrid w:val="0"/>
              <w:spacing w:line="320" w:lineRule="exact"/>
              <w:jc w:val="center"/>
              <w:rPr>
                <w:szCs w:val="28"/>
              </w:rPr>
            </w:pP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2D56A6">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350" w:type="dxa"/>
            <w:vMerge w:val="restart"/>
            <w:vAlign w:val="center"/>
          </w:tcPr>
          <w:p w:rsidR="00892C4E" w:rsidRDefault="00892C4E" w:rsidP="006D0B6A">
            <w:pPr>
              <w:snapToGrid w:val="0"/>
              <w:spacing w:line="320" w:lineRule="exact"/>
              <w:rPr>
                <w:sz w:val="24"/>
              </w:rPr>
            </w:pPr>
          </w:p>
        </w:tc>
        <w:tc>
          <w:tcPr>
            <w:tcW w:w="2946" w:type="dxa"/>
            <w:vAlign w:val="center"/>
          </w:tcPr>
          <w:p w:rsidR="00892C4E" w:rsidRPr="00037B1B" w:rsidRDefault="00892C4E" w:rsidP="006D0B6A">
            <w:pPr>
              <w:autoSpaceDE w:val="0"/>
              <w:autoSpaceDN w:val="0"/>
              <w:snapToGrid w:val="0"/>
              <w:spacing w:line="320" w:lineRule="exact"/>
              <w:jc w:val="center"/>
              <w:rPr>
                <w:szCs w:val="28"/>
              </w:rPr>
            </w:pPr>
          </w:p>
        </w:tc>
        <w:tc>
          <w:tcPr>
            <w:tcW w:w="1677"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2D56A6">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892C4E" w:rsidP="006D0B6A">
            <w:pPr>
              <w:autoSpaceDE w:val="0"/>
              <w:autoSpaceDN w:val="0"/>
              <w:snapToGrid w:val="0"/>
              <w:spacing w:line="320" w:lineRule="exact"/>
              <w:jc w:val="center"/>
              <w:rPr>
                <w:szCs w:val="28"/>
              </w:rPr>
            </w:pP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892C4E" w:rsidRPr="00037B1B" w:rsidTr="002D56A6">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p>
        </w:tc>
        <w:tc>
          <w:tcPr>
            <w:tcW w:w="4350" w:type="dxa"/>
            <w:vMerge w:val="restart"/>
            <w:vAlign w:val="center"/>
          </w:tcPr>
          <w:p w:rsidR="00892C4E" w:rsidRDefault="00892C4E" w:rsidP="006D0B6A">
            <w:pPr>
              <w:snapToGrid w:val="0"/>
              <w:spacing w:line="320" w:lineRule="exact"/>
              <w:rPr>
                <w:sz w:val="24"/>
              </w:rPr>
            </w:pPr>
          </w:p>
        </w:tc>
        <w:tc>
          <w:tcPr>
            <w:tcW w:w="2946" w:type="dxa"/>
            <w:vAlign w:val="center"/>
          </w:tcPr>
          <w:p w:rsidR="00892C4E" w:rsidRPr="00037B1B" w:rsidRDefault="00892C4E" w:rsidP="006D0B6A">
            <w:pPr>
              <w:autoSpaceDE w:val="0"/>
              <w:autoSpaceDN w:val="0"/>
              <w:snapToGrid w:val="0"/>
              <w:spacing w:line="320" w:lineRule="exact"/>
              <w:jc w:val="center"/>
              <w:rPr>
                <w:szCs w:val="28"/>
              </w:rPr>
            </w:pPr>
          </w:p>
        </w:tc>
        <w:tc>
          <w:tcPr>
            <w:tcW w:w="1677" w:type="dxa"/>
            <w:vMerge w:val="restart"/>
            <w:vAlign w:val="center"/>
          </w:tcPr>
          <w:p w:rsidR="00892C4E" w:rsidRPr="0008202E" w:rsidRDefault="00892C4E" w:rsidP="006D0B6A">
            <w:pPr>
              <w:autoSpaceDE w:val="0"/>
              <w:autoSpaceDN w:val="0"/>
              <w:snapToGrid w:val="0"/>
              <w:spacing w:line="320" w:lineRule="exact"/>
              <w:jc w:val="center"/>
              <w:rPr>
                <w:sz w:val="24"/>
              </w:rPr>
            </w:pPr>
          </w:p>
        </w:tc>
      </w:tr>
      <w:tr w:rsidR="00892C4E" w:rsidRPr="00037B1B" w:rsidTr="002D56A6">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892C4E" w:rsidP="006D0B6A">
            <w:pPr>
              <w:autoSpaceDE w:val="0"/>
              <w:autoSpaceDN w:val="0"/>
              <w:snapToGrid w:val="0"/>
              <w:spacing w:line="320" w:lineRule="exact"/>
              <w:jc w:val="center"/>
              <w:rPr>
                <w:szCs w:val="28"/>
              </w:rPr>
            </w:pP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08202E" w:rsidRPr="00037B1B" w:rsidTr="002D56A6">
        <w:trPr>
          <w:trHeight w:val="465"/>
        </w:trPr>
        <w:tc>
          <w:tcPr>
            <w:tcW w:w="773" w:type="dxa"/>
            <w:gridSpan w:val="2"/>
            <w:vMerge w:val="restart"/>
            <w:vAlign w:val="center"/>
          </w:tcPr>
          <w:p w:rsidR="0008202E" w:rsidRDefault="00C05C06" w:rsidP="0008202E">
            <w:pPr>
              <w:autoSpaceDE w:val="0"/>
              <w:autoSpaceDN w:val="0"/>
              <w:snapToGrid w:val="0"/>
              <w:spacing w:line="320" w:lineRule="exact"/>
              <w:jc w:val="center"/>
              <w:rPr>
                <w:szCs w:val="28"/>
              </w:rPr>
            </w:pPr>
            <w:r>
              <w:rPr>
                <w:lang w:val="zh-TW"/>
              </w:rPr>
              <w:br w:type="page"/>
            </w:r>
          </w:p>
        </w:tc>
        <w:tc>
          <w:tcPr>
            <w:tcW w:w="4350" w:type="dxa"/>
            <w:vMerge w:val="restart"/>
            <w:vAlign w:val="center"/>
          </w:tcPr>
          <w:p w:rsidR="0008202E" w:rsidRDefault="0008202E" w:rsidP="006D0B6A">
            <w:pPr>
              <w:snapToGrid w:val="0"/>
              <w:spacing w:line="320" w:lineRule="exact"/>
              <w:rPr>
                <w:sz w:val="24"/>
              </w:rPr>
            </w:pPr>
          </w:p>
        </w:tc>
        <w:tc>
          <w:tcPr>
            <w:tcW w:w="2946" w:type="dxa"/>
            <w:vAlign w:val="center"/>
          </w:tcPr>
          <w:p w:rsidR="0008202E" w:rsidRPr="00037B1B" w:rsidRDefault="0008202E" w:rsidP="006D0B6A">
            <w:pPr>
              <w:autoSpaceDE w:val="0"/>
              <w:autoSpaceDN w:val="0"/>
              <w:snapToGrid w:val="0"/>
              <w:spacing w:line="320" w:lineRule="exact"/>
              <w:jc w:val="center"/>
              <w:rPr>
                <w:szCs w:val="28"/>
              </w:rPr>
            </w:pPr>
          </w:p>
        </w:tc>
        <w:tc>
          <w:tcPr>
            <w:tcW w:w="1677" w:type="dxa"/>
            <w:vMerge w:val="restart"/>
            <w:vAlign w:val="center"/>
          </w:tcPr>
          <w:p w:rsidR="0008202E" w:rsidRPr="0008202E" w:rsidRDefault="0008202E" w:rsidP="006D0B6A">
            <w:pPr>
              <w:autoSpaceDE w:val="0"/>
              <w:autoSpaceDN w:val="0"/>
              <w:snapToGrid w:val="0"/>
              <w:spacing w:line="320" w:lineRule="exact"/>
              <w:jc w:val="center"/>
              <w:rPr>
                <w:sz w:val="24"/>
              </w:rPr>
            </w:pPr>
          </w:p>
        </w:tc>
      </w:tr>
      <w:tr w:rsidR="0008202E" w:rsidRPr="00037B1B" w:rsidTr="002D56A6">
        <w:trPr>
          <w:trHeight w:val="465"/>
        </w:trPr>
        <w:tc>
          <w:tcPr>
            <w:tcW w:w="773" w:type="dxa"/>
            <w:gridSpan w:val="2"/>
            <w:vMerge/>
            <w:vAlign w:val="center"/>
          </w:tcPr>
          <w:p w:rsidR="0008202E" w:rsidRDefault="0008202E" w:rsidP="006D0B6A">
            <w:pPr>
              <w:autoSpaceDE w:val="0"/>
              <w:autoSpaceDN w:val="0"/>
              <w:snapToGrid w:val="0"/>
              <w:spacing w:line="320" w:lineRule="exact"/>
              <w:jc w:val="center"/>
              <w:rPr>
                <w:szCs w:val="28"/>
              </w:rPr>
            </w:pPr>
          </w:p>
        </w:tc>
        <w:tc>
          <w:tcPr>
            <w:tcW w:w="4350" w:type="dxa"/>
            <w:vMerge/>
            <w:vAlign w:val="center"/>
          </w:tcPr>
          <w:p w:rsidR="0008202E" w:rsidRDefault="0008202E" w:rsidP="006D0B6A">
            <w:pPr>
              <w:snapToGrid w:val="0"/>
              <w:spacing w:line="320" w:lineRule="exact"/>
              <w:rPr>
                <w:sz w:val="24"/>
              </w:rPr>
            </w:pPr>
          </w:p>
        </w:tc>
        <w:tc>
          <w:tcPr>
            <w:tcW w:w="2946" w:type="dxa"/>
            <w:vAlign w:val="center"/>
          </w:tcPr>
          <w:p w:rsidR="0008202E" w:rsidRPr="00037B1B" w:rsidRDefault="0008202E" w:rsidP="006D0B6A">
            <w:pPr>
              <w:autoSpaceDE w:val="0"/>
              <w:autoSpaceDN w:val="0"/>
              <w:snapToGrid w:val="0"/>
              <w:spacing w:line="320" w:lineRule="exact"/>
              <w:jc w:val="center"/>
              <w:rPr>
                <w:szCs w:val="28"/>
              </w:rPr>
            </w:pPr>
          </w:p>
        </w:tc>
        <w:tc>
          <w:tcPr>
            <w:tcW w:w="1677" w:type="dxa"/>
            <w:vMerge/>
            <w:vAlign w:val="center"/>
          </w:tcPr>
          <w:p w:rsidR="0008202E" w:rsidRPr="00037B1B" w:rsidRDefault="0008202E" w:rsidP="006D0B6A">
            <w:pPr>
              <w:autoSpaceDE w:val="0"/>
              <w:autoSpaceDN w:val="0"/>
              <w:snapToGrid w:val="0"/>
              <w:spacing w:line="320" w:lineRule="exact"/>
              <w:jc w:val="center"/>
              <w:rPr>
                <w:szCs w:val="28"/>
              </w:rPr>
            </w:pPr>
          </w:p>
        </w:tc>
      </w:tr>
    </w:tbl>
    <w:p w:rsidR="0008202E" w:rsidRDefault="0008202E" w:rsidP="00C05C06">
      <w:pPr>
        <w:rPr>
          <w:color w:val="2E74B5"/>
          <w:kern w:val="0"/>
          <w:sz w:val="32"/>
          <w:lang w:val="zh-TW"/>
        </w:rPr>
      </w:pPr>
    </w:p>
    <w:p w:rsidR="0008202E" w:rsidRDefault="0008202E" w:rsidP="00892C4E">
      <w:pPr>
        <w:widowControl/>
        <w:spacing w:line="240" w:lineRule="exact"/>
        <w:rPr>
          <w:color w:val="2E74B5"/>
          <w:kern w:val="0"/>
          <w:sz w:val="32"/>
          <w:lang w:val="zh-TW"/>
        </w:rPr>
      </w:pPr>
    </w:p>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6E1918">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D109E5"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D109E5"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D109E5"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D109E5"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22</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26</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29</w:t>
        </w:r>
        <w:r w:rsidR="00677A77" w:rsidRPr="00037B1B">
          <w:rPr>
            <w:rFonts w:ascii="Times New Roman" w:hAnsi="Times New Roman"/>
            <w:webHidden/>
            <w:sz w:val="28"/>
            <w:szCs w:val="28"/>
          </w:rPr>
          <w:fldChar w:fldCharType="end"/>
        </w:r>
      </w:hyperlink>
    </w:p>
    <w:p w:rsidR="00677A77" w:rsidRPr="00037B1B" w:rsidRDefault="00D109E5"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D109E5"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D109E5"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E1918">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6E1918">
          <w:rPr>
            <w:rFonts w:ascii="Times New Roman" w:hAnsi="Times New Roman"/>
            <w:webHidden/>
            <w:sz w:val="28"/>
            <w:szCs w:val="28"/>
          </w:rPr>
          <w:t>1</w:t>
        </w:r>
        <w:r w:rsidRPr="00037B1B">
          <w:rPr>
            <w:rFonts w:ascii="Times New Roman" w:hAnsi="Times New Roman"/>
            <w:webHidden/>
            <w:sz w:val="28"/>
            <w:szCs w:val="28"/>
          </w:rPr>
          <w:fldChar w:fldCharType="end"/>
        </w:r>
      </w:hyperlink>
    </w:p>
    <w:p w:rsidR="00677A77" w:rsidRPr="00037B1B" w:rsidRDefault="00677A77" w:rsidP="002E5939">
      <w:pPr>
        <w:snapToGrid w:val="0"/>
        <w:spacing w:line="420" w:lineRule="exact"/>
        <w:ind w:leftChars="100" w:left="280"/>
        <w:rPr>
          <w:szCs w:val="28"/>
        </w:rPr>
      </w:pPr>
      <w:r w:rsidRPr="00037B1B">
        <w:rPr>
          <w:sz w:val="32"/>
          <w:szCs w:val="28"/>
        </w:rPr>
        <w:fldChar w:fldCharType="end"/>
      </w:r>
    </w:p>
    <w:p w:rsidR="00677A77" w:rsidRPr="00037B1B" w:rsidRDefault="00677A77" w:rsidP="004C1494">
      <w:pPr>
        <w:pStyle w:val="P1"/>
        <w:snapToGrid w:val="0"/>
        <w:spacing w:line="420" w:lineRule="exact"/>
        <w:rPr>
          <w:szCs w:val="28"/>
        </w:rPr>
      </w:pPr>
      <w:bookmarkStart w:id="23" w:name="_Toc305661645"/>
      <w:bookmarkStart w:id="24" w:name="_Toc329173534"/>
      <w:bookmarkStart w:id="25" w:name="_Toc141858355"/>
    </w:p>
    <w:p w:rsidR="00677A77" w:rsidRPr="00037B1B" w:rsidRDefault="00677A77" w:rsidP="00161ED0">
      <w:pPr>
        <w:pStyle w:val="P1"/>
        <w:snapToGrid w:val="0"/>
        <w:spacing w:line="420" w:lineRule="exact"/>
        <w:rPr>
          <w:szCs w:val="28"/>
        </w:rPr>
        <w:sectPr w:rsidR="00677A77" w:rsidRPr="00037B1B" w:rsidSect="002D56A6">
          <w:headerReference w:type="default" r:id="rId9"/>
          <w:pgSz w:w="11906" w:h="16838" w:code="9"/>
          <w:pgMar w:top="1134" w:right="1134" w:bottom="1191" w:left="1134" w:header="851" w:footer="737" w:gutter="0"/>
          <w:pgNumType w:start="0"/>
          <w:cols w:space="425"/>
          <w:titlePg/>
          <w:docGrid w:type="linesAndChars" w:linePitch="381"/>
        </w:sectPr>
      </w:pPr>
    </w:p>
    <w:p w:rsidR="00677A77" w:rsidRPr="00037B1B" w:rsidRDefault="00677A77" w:rsidP="003B25A2">
      <w:pPr>
        <w:pStyle w:val="P1"/>
        <w:numPr>
          <w:ilvl w:val="0"/>
          <w:numId w:val="5"/>
        </w:numPr>
        <w:snapToGrid w:val="0"/>
        <w:spacing w:line="420" w:lineRule="exact"/>
        <w:rPr>
          <w:szCs w:val="28"/>
        </w:rPr>
      </w:pPr>
      <w:bookmarkStart w:id="26" w:name="_Toc413354745"/>
      <w:bookmarkStart w:id="27" w:name="_Toc413359925"/>
      <w:r w:rsidRPr="00037B1B">
        <w:rPr>
          <w:rFonts w:hint="eastAsia"/>
          <w:szCs w:val="28"/>
        </w:rPr>
        <w:lastRenderedPageBreak/>
        <w:t>前言</w:t>
      </w:r>
      <w:bookmarkEnd w:id="23"/>
      <w:bookmarkEnd w:id="24"/>
      <w:bookmarkEnd w:id="26"/>
      <w:bookmarkEnd w:id="27"/>
    </w:p>
    <w:p w:rsidR="00677A77" w:rsidRPr="00037B1B" w:rsidRDefault="00677A77" w:rsidP="003B25A2">
      <w:pPr>
        <w:pStyle w:val="P1"/>
        <w:numPr>
          <w:ilvl w:val="1"/>
          <w:numId w:val="5"/>
        </w:numPr>
        <w:snapToGrid w:val="0"/>
        <w:spacing w:line="420" w:lineRule="exact"/>
        <w:rPr>
          <w:szCs w:val="28"/>
        </w:rPr>
      </w:pPr>
      <w:bookmarkStart w:id="28" w:name="_Toc329173535"/>
      <w:bookmarkStart w:id="29" w:name="_Toc413359926"/>
      <w:bookmarkStart w:id="30" w:name="_Toc305661646"/>
      <w:r w:rsidRPr="00037B1B">
        <w:rPr>
          <w:rFonts w:hint="eastAsia"/>
          <w:szCs w:val="28"/>
        </w:rPr>
        <w:t>說明書圖例說明</w:t>
      </w:r>
      <w:bookmarkStart w:id="31" w:name="_Toc306118510"/>
      <w:bookmarkStart w:id="32" w:name="_Toc327171570"/>
      <w:bookmarkStart w:id="33" w:name="_Toc327171626"/>
      <w:bookmarkEnd w:id="28"/>
      <w:bookmarkEnd w:id="29"/>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4" w:name="_Toc306118511"/>
      <w:bookmarkStart w:id="35" w:name="_Toc327171571"/>
      <w:bookmarkStart w:id="36" w:name="_Toc327171627"/>
      <w:bookmarkEnd w:id="31"/>
      <w:bookmarkEnd w:id="32"/>
      <w:bookmarkEnd w:id="3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7" w:name="_Toc327171572"/>
      <w:bookmarkStart w:id="38" w:name="_Toc327171628"/>
      <w:bookmarkEnd w:id="34"/>
      <w:bookmarkEnd w:id="35"/>
      <w:bookmarkEnd w:id="36"/>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9" w:name="_Toc306118512"/>
      <w:bookmarkStart w:id="40" w:name="_Toc327171573"/>
      <w:bookmarkStart w:id="41" w:name="_Toc327171629"/>
      <w:bookmarkEnd w:id="37"/>
      <w:bookmarkEnd w:id="3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2" w:name="_Toc306118513"/>
      <w:bookmarkStart w:id="43" w:name="_Toc327171574"/>
      <w:bookmarkStart w:id="44" w:name="_Toc327171630"/>
      <w:bookmarkEnd w:id="39"/>
      <w:bookmarkEnd w:id="40"/>
      <w:bookmarkEnd w:id="41"/>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5" w:name="_Toc306118514"/>
      <w:bookmarkStart w:id="46" w:name="_Toc327171575"/>
      <w:bookmarkStart w:id="47" w:name="_Toc327171631"/>
      <w:bookmarkEnd w:id="42"/>
      <w:bookmarkEnd w:id="43"/>
      <w:bookmarkEnd w:id="44"/>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5"/>
      <w:bookmarkEnd w:id="46"/>
      <w:bookmarkEnd w:id="47"/>
    </w:p>
    <w:p w:rsidR="00677A77" w:rsidRPr="00037B1B" w:rsidRDefault="00677A77" w:rsidP="003B25A2">
      <w:pPr>
        <w:pStyle w:val="P1"/>
        <w:numPr>
          <w:ilvl w:val="1"/>
          <w:numId w:val="5"/>
        </w:numPr>
        <w:snapToGrid w:val="0"/>
        <w:spacing w:line="420" w:lineRule="exact"/>
        <w:rPr>
          <w:color w:val="000000"/>
          <w:szCs w:val="28"/>
        </w:rPr>
      </w:pPr>
      <w:bookmarkStart w:id="48" w:name="_Toc329173536"/>
      <w:bookmarkStart w:id="49" w:name="_Toc413354746"/>
      <w:bookmarkStart w:id="50" w:name="_Toc413355597"/>
      <w:bookmarkStart w:id="51" w:name="_Toc413359927"/>
      <w:r w:rsidRPr="00037B1B">
        <w:rPr>
          <w:rFonts w:hint="eastAsia"/>
          <w:color w:val="000000"/>
          <w:szCs w:val="28"/>
        </w:rPr>
        <w:t>概述</w:t>
      </w:r>
      <w:bookmarkEnd w:id="30"/>
      <w:bookmarkEnd w:id="48"/>
      <w:bookmarkEnd w:id="49"/>
      <w:bookmarkEnd w:id="50"/>
      <w:bookmarkEnd w:id="51"/>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2" w:name="_Toc305661647"/>
      <w:bookmarkStart w:id="53" w:name="_Toc329173537"/>
      <w:bookmarkStart w:id="54" w:name="_Toc413354747"/>
      <w:bookmarkStart w:id="55" w:name="_Toc413355598"/>
      <w:bookmarkStart w:id="56" w:name="_Toc413359928"/>
      <w:bookmarkStart w:id="57" w:name="_Toc272841324"/>
      <w:r w:rsidRPr="00037B1B">
        <w:rPr>
          <w:rFonts w:hint="eastAsia"/>
          <w:color w:val="000000"/>
          <w:szCs w:val="28"/>
        </w:rPr>
        <w:t>適用性聲明</w:t>
      </w:r>
      <w:bookmarkEnd w:id="52"/>
      <w:bookmarkEnd w:id="53"/>
      <w:bookmarkEnd w:id="54"/>
      <w:bookmarkEnd w:id="55"/>
      <w:bookmarkEnd w:id="56"/>
    </w:p>
    <w:p w:rsidR="00677A77" w:rsidRPr="00037B1B" w:rsidRDefault="00677A77" w:rsidP="00161ED0">
      <w:pPr>
        <w:pStyle w:val="P3"/>
        <w:rPr>
          <w:szCs w:val="28"/>
        </w:rPr>
      </w:pPr>
      <w:bookmarkStart w:id="58"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8"/>
    </w:p>
    <w:p w:rsidR="00677A77" w:rsidRPr="00037B1B" w:rsidRDefault="00677A77" w:rsidP="00161ED0">
      <w:pPr>
        <w:pStyle w:val="P3"/>
        <w:rPr>
          <w:szCs w:val="28"/>
        </w:rPr>
      </w:pPr>
      <w:bookmarkStart w:id="59" w:name="_Toc305661649"/>
      <w:r w:rsidRPr="00037B1B">
        <w:rPr>
          <w:rFonts w:hint="eastAsia"/>
          <w:szCs w:val="28"/>
        </w:rPr>
        <w:t>需求說明書優於資訊委外共同說明書內之其他文件所附記之條款。但附記之條款有特別聲明者，不在此限。</w:t>
      </w:r>
      <w:bookmarkEnd w:id="59"/>
    </w:p>
    <w:p w:rsidR="00677A77" w:rsidRPr="00037B1B" w:rsidRDefault="00677A77" w:rsidP="00161ED0">
      <w:pPr>
        <w:pStyle w:val="P3"/>
        <w:rPr>
          <w:szCs w:val="28"/>
        </w:rPr>
      </w:pPr>
      <w:bookmarkStart w:id="60" w:name="_Toc305661650"/>
      <w:r w:rsidRPr="00037B1B">
        <w:rPr>
          <w:rFonts w:hint="eastAsia"/>
          <w:szCs w:val="28"/>
        </w:rPr>
        <w:t>各專案須就各系統之特性，於需求說明書或契約本文載明下列事項，以明確定義適用範圍。</w:t>
      </w:r>
      <w:bookmarkEnd w:id="60"/>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總支數或程式清單</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1" w:name="_Toc305661651"/>
      <w:r w:rsidRPr="00037B1B">
        <w:rPr>
          <w:rFonts w:hint="eastAsia"/>
          <w:szCs w:val="28"/>
        </w:rPr>
        <w:t>本說明書所列附表之格式及內容僅為參考範本，機關承辦人員得視實際需要進行修訂。</w:t>
      </w:r>
      <w:bookmarkEnd w:id="61"/>
    </w:p>
    <w:p w:rsidR="00677A77" w:rsidRPr="00037B1B" w:rsidRDefault="00677A77" w:rsidP="003B25A2">
      <w:pPr>
        <w:pStyle w:val="P1"/>
        <w:numPr>
          <w:ilvl w:val="1"/>
          <w:numId w:val="5"/>
        </w:numPr>
        <w:snapToGrid w:val="0"/>
        <w:spacing w:line="420" w:lineRule="exact"/>
        <w:rPr>
          <w:color w:val="000000"/>
          <w:szCs w:val="28"/>
        </w:rPr>
      </w:pPr>
      <w:bookmarkStart w:id="62" w:name="_Toc272841341"/>
      <w:bookmarkStart w:id="63" w:name="_Toc305661652"/>
      <w:bookmarkStart w:id="64" w:name="_Toc329173538"/>
      <w:bookmarkStart w:id="65" w:name="_Toc413354748"/>
      <w:bookmarkStart w:id="66" w:name="_Toc413355599"/>
      <w:bookmarkStart w:id="67" w:name="_Toc413359929"/>
      <w:r w:rsidRPr="00037B1B">
        <w:rPr>
          <w:rFonts w:hint="eastAsia"/>
          <w:color w:val="000000"/>
          <w:szCs w:val="28"/>
        </w:rPr>
        <w:t>服務時限需求</w:t>
      </w:r>
      <w:bookmarkEnd w:id="62"/>
      <w:bookmarkEnd w:id="63"/>
      <w:bookmarkEnd w:id="64"/>
      <w:bookmarkEnd w:id="65"/>
      <w:bookmarkEnd w:id="66"/>
      <w:bookmarkEnd w:id="67"/>
    </w:p>
    <w:p w:rsidR="00677A77" w:rsidRPr="00037B1B" w:rsidRDefault="00677A77" w:rsidP="003B25A2">
      <w:pPr>
        <w:pStyle w:val="P3"/>
        <w:numPr>
          <w:ilvl w:val="2"/>
          <w:numId w:val="6"/>
        </w:numPr>
        <w:rPr>
          <w:szCs w:val="28"/>
        </w:rPr>
      </w:pPr>
      <w:bookmarkStart w:id="68" w:name="_Toc272841342"/>
      <w:bookmarkStart w:id="69" w:name="_Toc305661653"/>
      <w:r w:rsidRPr="00037B1B">
        <w:rPr>
          <w:rFonts w:hint="eastAsia"/>
          <w:szCs w:val="28"/>
        </w:rPr>
        <w:t>專案啟動會議</w:t>
      </w:r>
      <w:bookmarkEnd w:id="68"/>
      <w:r w:rsidRPr="00037B1B">
        <w:rPr>
          <w:rFonts w:hint="eastAsia"/>
          <w:szCs w:val="28"/>
        </w:rPr>
        <w:t>：廠商須於</w:t>
      </w:r>
      <w:r w:rsidRPr="00037B1B">
        <w:rPr>
          <w:rFonts w:hint="eastAsia"/>
          <w:b/>
          <w:szCs w:val="28"/>
        </w:rPr>
        <w:t>決標日次</w:t>
      </w:r>
      <w:r w:rsidRPr="00037B1B">
        <w:rPr>
          <w:rFonts w:hint="eastAsia"/>
          <w:szCs w:val="28"/>
        </w:rPr>
        <w:t>日起</w:t>
      </w:r>
      <w:r w:rsidR="00CB2EB0" w:rsidRPr="00CB2EB0">
        <w:rPr>
          <w:rFonts w:hint="eastAsia"/>
          <w:szCs w:val="28"/>
        </w:rPr>
        <w:t>（如於</w:t>
      </w:r>
      <w:r w:rsidR="00CB2EB0" w:rsidRPr="00CB2EB0">
        <w:rPr>
          <w:rFonts w:hint="eastAsia"/>
          <w:szCs w:val="28"/>
        </w:rPr>
        <w:t>108</w:t>
      </w:r>
      <w:r w:rsidR="00CB2EB0" w:rsidRPr="00CB2EB0">
        <w:rPr>
          <w:rFonts w:hint="eastAsia"/>
          <w:szCs w:val="28"/>
        </w:rPr>
        <w:t>年決標，則自</w:t>
      </w:r>
      <w:r w:rsidR="00CB2EB0" w:rsidRPr="00CB2EB0">
        <w:rPr>
          <w:rFonts w:hint="eastAsia"/>
          <w:szCs w:val="28"/>
        </w:rPr>
        <w:t>109</w:t>
      </w:r>
      <w:r w:rsidR="00CB2EB0" w:rsidRPr="00CB2EB0">
        <w:rPr>
          <w:rFonts w:hint="eastAsia"/>
          <w:szCs w:val="28"/>
        </w:rPr>
        <w:t>年</w:t>
      </w:r>
      <w:r w:rsidR="00CB2EB0" w:rsidRPr="00CB2EB0">
        <w:rPr>
          <w:rFonts w:hint="eastAsia"/>
          <w:szCs w:val="28"/>
        </w:rPr>
        <w:t>1</w:t>
      </w:r>
      <w:r w:rsidR="00CB2EB0" w:rsidRPr="00CB2EB0">
        <w:rPr>
          <w:rFonts w:hint="eastAsia"/>
          <w:szCs w:val="28"/>
        </w:rPr>
        <w:t>月</w:t>
      </w:r>
      <w:r w:rsidR="00CB2EB0" w:rsidRPr="00CB2EB0">
        <w:rPr>
          <w:rFonts w:hint="eastAsia"/>
          <w:szCs w:val="28"/>
        </w:rPr>
        <w:t>1</w:t>
      </w:r>
      <w:r w:rsidR="00CB2EB0" w:rsidRPr="00CB2EB0">
        <w:rPr>
          <w:rFonts w:hint="eastAsia"/>
          <w:szCs w:val="28"/>
        </w:rPr>
        <w:t>日起）</w:t>
      </w:r>
      <w:r w:rsidRPr="00037B1B">
        <w:rPr>
          <w:color w:val="FF0000"/>
          <w:szCs w:val="28"/>
          <w:u w:val="single"/>
        </w:rPr>
        <w:t>20</w:t>
      </w:r>
      <w:r w:rsidRPr="00037B1B">
        <w:rPr>
          <w:rFonts w:hint="eastAsia"/>
          <w:szCs w:val="28"/>
        </w:rPr>
        <w:t>個日曆天內召開。</w:t>
      </w:r>
      <w:bookmarkEnd w:id="69"/>
    </w:p>
    <w:p w:rsidR="00677A77" w:rsidRPr="00037B1B" w:rsidRDefault="00677A77" w:rsidP="00161ED0">
      <w:pPr>
        <w:pStyle w:val="P3"/>
        <w:rPr>
          <w:szCs w:val="28"/>
        </w:rPr>
      </w:pPr>
      <w:bookmarkStart w:id="70" w:name="_Toc272841343"/>
      <w:bookmarkStart w:id="71" w:name="_Toc305661654"/>
      <w:r w:rsidRPr="00037B1B">
        <w:rPr>
          <w:rFonts w:hint="eastAsia"/>
          <w:szCs w:val="28"/>
        </w:rPr>
        <w:t>專案工作計畫書</w:t>
      </w:r>
      <w:bookmarkEnd w:id="70"/>
      <w:r w:rsidRPr="00037B1B">
        <w:rPr>
          <w:rFonts w:hint="eastAsia"/>
          <w:szCs w:val="28"/>
        </w:rPr>
        <w:t>：</w:t>
      </w:r>
      <w:r w:rsidRPr="00037B1B">
        <w:rPr>
          <w:rFonts w:hint="eastAsia"/>
          <w:b/>
          <w:szCs w:val="28"/>
        </w:rPr>
        <w:t>決標日次日</w:t>
      </w:r>
      <w:r w:rsidRPr="00037B1B">
        <w:rPr>
          <w:rFonts w:hint="eastAsia"/>
          <w:szCs w:val="28"/>
        </w:rPr>
        <w:t>起</w:t>
      </w:r>
      <w:r w:rsidR="00CB2EB0" w:rsidRPr="00CB2EB0">
        <w:rPr>
          <w:rFonts w:hint="eastAsia"/>
          <w:szCs w:val="28"/>
        </w:rPr>
        <w:t>（如於</w:t>
      </w:r>
      <w:r w:rsidR="00CB2EB0" w:rsidRPr="00CB2EB0">
        <w:rPr>
          <w:rFonts w:hint="eastAsia"/>
          <w:szCs w:val="28"/>
        </w:rPr>
        <w:t>108</w:t>
      </w:r>
      <w:r w:rsidR="00CB2EB0" w:rsidRPr="00CB2EB0">
        <w:rPr>
          <w:rFonts w:hint="eastAsia"/>
          <w:szCs w:val="28"/>
        </w:rPr>
        <w:t>年決標，則自</w:t>
      </w:r>
      <w:r w:rsidR="00CB2EB0" w:rsidRPr="00CB2EB0">
        <w:rPr>
          <w:rFonts w:hint="eastAsia"/>
          <w:szCs w:val="28"/>
        </w:rPr>
        <w:t>109</w:t>
      </w:r>
      <w:r w:rsidR="00CB2EB0" w:rsidRPr="00CB2EB0">
        <w:rPr>
          <w:rFonts w:hint="eastAsia"/>
          <w:szCs w:val="28"/>
        </w:rPr>
        <w:t>年</w:t>
      </w:r>
      <w:r w:rsidR="00CB2EB0" w:rsidRPr="00CB2EB0">
        <w:rPr>
          <w:rFonts w:hint="eastAsia"/>
          <w:szCs w:val="28"/>
        </w:rPr>
        <w:t>1</w:t>
      </w:r>
      <w:r w:rsidR="00CB2EB0" w:rsidRPr="00CB2EB0">
        <w:rPr>
          <w:rFonts w:hint="eastAsia"/>
          <w:szCs w:val="28"/>
        </w:rPr>
        <w:t>月</w:t>
      </w:r>
      <w:r w:rsidR="00CB2EB0" w:rsidRPr="00CB2EB0">
        <w:rPr>
          <w:rFonts w:hint="eastAsia"/>
          <w:szCs w:val="28"/>
        </w:rPr>
        <w:t>1</w:t>
      </w:r>
      <w:r w:rsidR="00CB2EB0" w:rsidRPr="00CB2EB0">
        <w:rPr>
          <w:rFonts w:hint="eastAsia"/>
          <w:szCs w:val="28"/>
        </w:rPr>
        <w:t>日起）</w:t>
      </w:r>
      <w:r w:rsidRPr="00037B1B">
        <w:rPr>
          <w:color w:val="FF0000"/>
          <w:szCs w:val="28"/>
          <w:u w:val="single"/>
        </w:rPr>
        <w:t>1</w:t>
      </w:r>
      <w:r w:rsidRPr="00037B1B">
        <w:rPr>
          <w:rFonts w:hint="eastAsia"/>
          <w:szCs w:val="28"/>
        </w:rPr>
        <w:t>個月內提交。</w:t>
      </w:r>
      <w:bookmarkEnd w:id="71"/>
    </w:p>
    <w:p w:rsidR="00677A77" w:rsidRPr="00037B1B" w:rsidRDefault="00677A77" w:rsidP="00161ED0">
      <w:pPr>
        <w:pStyle w:val="P3"/>
        <w:rPr>
          <w:szCs w:val="28"/>
        </w:rPr>
      </w:pPr>
      <w:bookmarkStart w:id="72" w:name="_Toc272841344"/>
      <w:bookmarkStart w:id="73" w:name="_Toc305661655"/>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w:t>
      </w:r>
      <w:bookmarkEnd w:id="72"/>
      <w:r w:rsidRPr="00037B1B">
        <w:rPr>
          <w:rFonts w:hint="eastAsia"/>
          <w:szCs w:val="28"/>
        </w:rPr>
        <w:t>：使用者於問題</w:t>
      </w:r>
      <w:r w:rsidR="00EA2086">
        <w:rPr>
          <w:rFonts w:hint="eastAsia"/>
          <w:szCs w:val="28"/>
        </w:rPr>
        <w:t>反映</w:t>
      </w:r>
      <w:r w:rsidRPr="00037B1B">
        <w:rPr>
          <w:rFonts w:hint="eastAsia"/>
          <w:szCs w:val="28"/>
        </w:rPr>
        <w:t>系統</w:t>
      </w:r>
      <w:r w:rsidR="00EA2086">
        <w:rPr>
          <w:rFonts w:hint="eastAsia"/>
          <w:szCs w:val="28"/>
        </w:rPr>
        <w:t>反映</w:t>
      </w:r>
      <w:r w:rsidRPr="00037B1B">
        <w:rPr>
          <w:rFonts w:hint="eastAsia"/>
          <w:szCs w:val="28"/>
        </w:rPr>
        <w:t>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3"/>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C462FB">
      <w:pPr>
        <w:pStyle w:val="P5"/>
        <w:numPr>
          <w:ilvl w:val="4"/>
          <w:numId w:val="4"/>
        </w:numPr>
        <w:spacing w:line="400" w:lineRule="exact"/>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C462FB">
      <w:pPr>
        <w:pStyle w:val="P5"/>
        <w:numPr>
          <w:ilvl w:val="4"/>
          <w:numId w:val="4"/>
        </w:numPr>
        <w:spacing w:line="400" w:lineRule="exact"/>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C462FB">
      <w:pPr>
        <w:pStyle w:val="P5"/>
        <w:numPr>
          <w:ilvl w:val="4"/>
          <w:numId w:val="4"/>
        </w:numPr>
        <w:spacing w:line="400" w:lineRule="exact"/>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C462FB">
      <w:pPr>
        <w:pStyle w:val="P5"/>
        <w:numPr>
          <w:ilvl w:val="4"/>
          <w:numId w:val="4"/>
        </w:numPr>
        <w:spacing w:line="400" w:lineRule="exact"/>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C462FB">
      <w:pPr>
        <w:pStyle w:val="P5"/>
        <w:numPr>
          <w:ilvl w:val="4"/>
          <w:numId w:val="4"/>
        </w:numPr>
        <w:spacing w:line="400" w:lineRule="exact"/>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lastRenderedPageBreak/>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4" w:name="_Toc272841346"/>
      <w:bookmarkStart w:id="75" w:name="_Toc305661657"/>
      <w:r w:rsidRPr="00037B1B">
        <w:rPr>
          <w:color w:val="FF0000"/>
          <w:szCs w:val="28"/>
        </w:rPr>
        <w:sym w:font="Wingdings 2" w:char="F052"/>
      </w:r>
      <w:r w:rsidRPr="00037B1B">
        <w:rPr>
          <w:rFonts w:hint="eastAsia"/>
          <w:szCs w:val="28"/>
        </w:rPr>
        <w:t>系統變更及新增管理</w:t>
      </w:r>
      <w:bookmarkEnd w:id="7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7"/>
      <w:bookmarkEnd w:id="79"/>
      <w:bookmarkEnd w:id="80"/>
      <w:bookmarkEnd w:id="81"/>
      <w:bookmarkEnd w:id="82"/>
    </w:p>
    <w:p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szCs w:val="28"/>
        </w:rPr>
        <w:t>須具有管理系統、協調整合專案實績經驗。</w:t>
      </w:r>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szCs w:val="28"/>
        </w:rPr>
        <w:t>掌握專案進行情形。</w:t>
      </w:r>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szCs w:val="28"/>
        </w:rPr>
        <w:t>負責管理駐點人員相關事宜。</w:t>
      </w:r>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szCs w:val="28"/>
        </w:rPr>
        <w:t>出席專案會議。</w:t>
      </w:r>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C462FB">
      <w:pPr>
        <w:pStyle w:val="P4"/>
        <w:numPr>
          <w:ilvl w:val="3"/>
          <w:numId w:val="4"/>
        </w:numPr>
        <w:spacing w:line="380" w:lineRule="exact"/>
        <w:ind w:left="1587" w:hanging="340"/>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9" w:name="_Toc305661665"/>
      <w:r w:rsidRPr="00037B1B">
        <w:rPr>
          <w:rFonts w:hint="eastAsia"/>
          <w:szCs w:val="28"/>
        </w:rPr>
        <w:t>專案監控人員</w:t>
      </w:r>
      <w:bookmarkEnd w:id="99"/>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lastRenderedPageBreak/>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稽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3" w:name="_Toc305661669"/>
      <w:r w:rsidRPr="00037B1B">
        <w:rPr>
          <w:rFonts w:hint="eastAsia"/>
          <w:szCs w:val="28"/>
        </w:rPr>
        <w:t>駐點人員</w:t>
      </w:r>
      <w:bookmarkEnd w:id="103"/>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w:t>
      </w:r>
      <w:r w:rsidRPr="00037B1B">
        <w:rPr>
          <w:rFonts w:hint="eastAsia"/>
          <w:color w:val="000000"/>
          <w:szCs w:val="28"/>
          <w:u w:val="single"/>
        </w:rPr>
        <w:lastRenderedPageBreak/>
        <w:t>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D41C1C">
      <w:pPr>
        <w:pStyle w:val="P5"/>
        <w:numPr>
          <w:ilvl w:val="4"/>
          <w:numId w:val="51"/>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準；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r w:rsidR="00E126DD" w:rsidRPr="00037B1B">
        <w:rPr>
          <w:rFonts w:hint="eastAsia"/>
          <w:color w:val="FF0000"/>
          <w:szCs w:val="28"/>
        </w:rPr>
        <w:t>依本署彈性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lastRenderedPageBreak/>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21"/>
      <w:r w:rsidRPr="00037B1B">
        <w:rPr>
          <w:rFonts w:hint="eastAsia"/>
          <w:szCs w:val="28"/>
        </w:rPr>
        <w:t>；工作小組之組成，由機關主導。</w:t>
      </w:r>
    </w:p>
    <w:p w:rsidR="00677A77" w:rsidRPr="00037B1B" w:rsidRDefault="00677A77" w:rsidP="00161ED0">
      <w:pPr>
        <w:pStyle w:val="P3"/>
        <w:rPr>
          <w:color w:val="000000"/>
          <w:szCs w:val="28"/>
        </w:rPr>
      </w:pPr>
      <w:bookmarkStart w:id="122" w:name="_Toc305661676"/>
      <w:r w:rsidRPr="00037B1B">
        <w:rPr>
          <w:rFonts w:hint="eastAsia"/>
          <w:color w:val="000000"/>
          <w:szCs w:val="28"/>
        </w:rPr>
        <w:lastRenderedPageBreak/>
        <w:t>會議</w:t>
      </w:r>
      <w:r w:rsidRPr="00037B1B">
        <w:rPr>
          <w:rFonts w:hint="eastAsia"/>
          <w:szCs w:val="28"/>
        </w:rPr>
        <w:t>種類</w:t>
      </w:r>
      <w:bookmarkEnd w:id="122"/>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w:t>
      </w:r>
      <w:r w:rsidRPr="00037B1B">
        <w:rPr>
          <w:rFonts w:hint="eastAsia"/>
          <w:color w:val="000000"/>
          <w:szCs w:val="28"/>
          <w:u w:val="single"/>
        </w:rPr>
        <w:lastRenderedPageBreak/>
        <w:t>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參加本署不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參加本署不定期舉辦之有關本署網路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w:t>
      </w:r>
      <w:r w:rsidRPr="00037B1B">
        <w:rPr>
          <w:rFonts w:hint="eastAsia"/>
          <w:color w:val="000000"/>
          <w:szCs w:val="28"/>
          <w:u w:val="single"/>
        </w:rPr>
        <w:lastRenderedPageBreak/>
        <w:t>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rsidR="00677A77" w:rsidRPr="00037B1B" w:rsidRDefault="00677A77" w:rsidP="00D41C1C">
      <w:pPr>
        <w:pStyle w:val="P3"/>
        <w:numPr>
          <w:ilvl w:val="2"/>
          <w:numId w:val="13"/>
        </w:numPr>
        <w:rPr>
          <w:szCs w:val="28"/>
        </w:rPr>
      </w:pPr>
      <w:bookmarkStart w:id="138" w:name="_Toc305661682"/>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管理</w:t>
      </w:r>
      <w:bookmarkEnd w:id="138"/>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w:t>
      </w:r>
      <w:r w:rsidR="00EA2086">
        <w:rPr>
          <w:rFonts w:hint="eastAsia"/>
          <w:color w:val="000000"/>
          <w:szCs w:val="28"/>
        </w:rPr>
        <w:t>反映</w:t>
      </w:r>
      <w:r w:rsidRPr="00037B1B">
        <w:rPr>
          <w:rFonts w:hint="eastAsia"/>
          <w:color w:val="000000"/>
          <w:szCs w:val="28"/>
        </w:rPr>
        <w:t>系統</w:t>
      </w:r>
      <w:r w:rsidR="00EA2086">
        <w:rPr>
          <w:rFonts w:hint="eastAsia"/>
          <w:color w:val="000000"/>
          <w:szCs w:val="28"/>
        </w:rPr>
        <w:t>反映</w:t>
      </w:r>
      <w:r w:rsidRPr="00037B1B">
        <w:rPr>
          <w:rFonts w:hint="eastAsia"/>
          <w:color w:val="000000"/>
          <w:szCs w:val="28"/>
        </w:rPr>
        <w:t>，廠商接獲系統通知後，應於時限內回應。</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rsidR="00677A77" w:rsidRPr="00037B1B" w:rsidRDefault="00677A77" w:rsidP="00161ED0">
      <w:pPr>
        <w:pStyle w:val="P5"/>
        <w:rPr>
          <w:szCs w:val="28"/>
        </w:rPr>
      </w:pPr>
      <w:r w:rsidRPr="00037B1B">
        <w:rPr>
          <w:rFonts w:hint="eastAsia"/>
          <w:szCs w:val="28"/>
        </w:rPr>
        <w:t>說明問題可能發生原因及種類。</w:t>
      </w:r>
    </w:p>
    <w:p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rsidR="00677A77" w:rsidRPr="00037B1B" w:rsidRDefault="00677A77" w:rsidP="00161ED0">
      <w:pPr>
        <w:pStyle w:val="P5"/>
        <w:rPr>
          <w:color w:val="000000"/>
          <w:szCs w:val="28"/>
        </w:rPr>
      </w:pPr>
      <w:r w:rsidRPr="00037B1B">
        <w:rPr>
          <w:rFonts w:hint="eastAsia"/>
          <w:color w:val="000000"/>
          <w:szCs w:val="28"/>
        </w:rPr>
        <w:t>評估處理問題所需時間或完成期限。</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w:t>
      </w:r>
      <w:r w:rsidR="00EA2086">
        <w:rPr>
          <w:rFonts w:hint="eastAsia"/>
          <w:color w:val="000000"/>
          <w:szCs w:val="28"/>
        </w:rPr>
        <w:t>反映</w:t>
      </w:r>
      <w:r w:rsidRPr="00037B1B">
        <w:rPr>
          <w:rFonts w:hint="eastAsia"/>
          <w:color w:val="000000"/>
          <w:szCs w:val="28"/>
        </w:rPr>
        <w:t>之問題涉及資料或程式異動時，廠商應填寫『資訊系統維護服務單』後，經機關系統管理人員確認後辦理。</w:t>
      </w:r>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06655">
      <w:pPr>
        <w:pStyle w:val="P4"/>
        <w:numPr>
          <w:ilvl w:val="3"/>
          <w:numId w:val="35"/>
        </w:numPr>
        <w:spacing w:line="420" w:lineRule="exact"/>
        <w:ind w:left="1701" w:hanging="481"/>
        <w:outlineLvl w:val="9"/>
        <w:rPr>
          <w:szCs w:val="28"/>
        </w:rPr>
      </w:pPr>
      <w:r w:rsidRPr="00037B1B">
        <w:rPr>
          <w:rFonts w:hint="eastAsia"/>
          <w:szCs w:val="28"/>
        </w:rPr>
        <w:t>資安監控</w:t>
      </w:r>
      <w:r w:rsidRPr="00037B1B">
        <w:rPr>
          <w:szCs w:val="28"/>
        </w:rPr>
        <w:t>(Security Operation Center, SOC)</w:t>
      </w:r>
      <w:r w:rsidRPr="00037B1B">
        <w:rPr>
          <w:rFonts w:hint="eastAsia"/>
          <w:szCs w:val="28"/>
        </w:rPr>
        <w:t>服務，應配合監控情蒐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rsidR="00677A77" w:rsidRPr="00037B1B" w:rsidRDefault="00D40992" w:rsidP="00D41C1C">
      <w:pPr>
        <w:pStyle w:val="P3"/>
        <w:numPr>
          <w:ilvl w:val="2"/>
          <w:numId w:val="34"/>
        </w:numPr>
        <w:rPr>
          <w:szCs w:val="28"/>
        </w:rPr>
      </w:pPr>
      <w:bookmarkStart w:id="149"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9"/>
    </w:p>
    <w:p w:rsidR="00677A77" w:rsidRPr="00037B1B" w:rsidRDefault="00677A77" w:rsidP="00161ED0">
      <w:pPr>
        <w:pStyle w:val="P3"/>
        <w:rPr>
          <w:szCs w:val="28"/>
        </w:rPr>
      </w:pPr>
      <w:r w:rsidRPr="00037B1B">
        <w:rPr>
          <w:rFonts w:hint="eastAsia"/>
          <w:szCs w:val="28"/>
        </w:rPr>
        <w:lastRenderedPageBreak/>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rsidR="00677A77" w:rsidRPr="00037B1B" w:rsidRDefault="003D0CA3"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rsidR="00677A77" w:rsidRPr="00037B1B" w:rsidRDefault="00677A77" w:rsidP="00161ED0">
      <w:pPr>
        <w:pStyle w:val="P3"/>
        <w:rPr>
          <w:szCs w:val="28"/>
        </w:rPr>
      </w:pPr>
      <w:bookmarkStart w:id="163"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rsidR="00677A77" w:rsidRPr="00037B1B" w:rsidRDefault="00677A77" w:rsidP="00161ED0">
      <w:pPr>
        <w:pStyle w:val="P3"/>
        <w:rPr>
          <w:szCs w:val="28"/>
        </w:rPr>
      </w:pPr>
      <w:bookmarkStart w:id="165" w:name="_Toc305661695"/>
      <w:r w:rsidRPr="00037B1B">
        <w:rPr>
          <w:rFonts w:hint="eastAsia"/>
          <w:szCs w:val="28"/>
        </w:rPr>
        <w:t>釐清系統相關問題並修正系統功能錯誤。</w:t>
      </w:r>
      <w:bookmarkEnd w:id="165"/>
    </w:p>
    <w:p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w:t>
      </w:r>
      <w:r w:rsidR="00EA2086">
        <w:rPr>
          <w:rFonts w:hint="eastAsia"/>
          <w:szCs w:val="28"/>
        </w:rPr>
        <w:t>反映</w:t>
      </w:r>
      <w:r w:rsidRPr="00037B1B">
        <w:rPr>
          <w:rFonts w:hint="eastAsia"/>
          <w:szCs w:val="28"/>
        </w:rPr>
        <w:t>系統相關問題。</w:t>
      </w:r>
      <w:bookmarkEnd w:id="167"/>
    </w:p>
    <w:p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8"/>
    </w:p>
    <w:p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73"/>
    </w:p>
    <w:p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加裱框，尺寸大小由本機關規定。</w:t>
      </w:r>
      <w:bookmarkEnd w:id="174"/>
    </w:p>
    <w:p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作為資安驗證。</w:t>
      </w:r>
      <w:bookmarkEnd w:id="175"/>
    </w:p>
    <w:p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體須提供最新版本。</w:t>
      </w:r>
      <w:bookmarkEnd w:id="177"/>
    </w:p>
    <w:p w:rsidR="00677A77" w:rsidRPr="00037B1B" w:rsidRDefault="00D40992" w:rsidP="00161ED0">
      <w:pPr>
        <w:pStyle w:val="P3"/>
        <w:rPr>
          <w:szCs w:val="28"/>
        </w:rPr>
      </w:pPr>
      <w:bookmarkStart w:id="17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rsidR="00677A77" w:rsidRPr="00037B1B" w:rsidRDefault="00D40992" w:rsidP="00161ED0">
      <w:pPr>
        <w:pStyle w:val="P3"/>
        <w:rPr>
          <w:szCs w:val="28"/>
        </w:rPr>
      </w:pPr>
      <w:r w:rsidRPr="00037B1B">
        <w:rPr>
          <w:color w:val="FF0000"/>
          <w:szCs w:val="28"/>
        </w:rPr>
        <w:lastRenderedPageBreak/>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rsidR="00677A77" w:rsidRPr="00037B1B" w:rsidRDefault="00C05C06" w:rsidP="00161ED0">
      <w:pPr>
        <w:pStyle w:val="P3"/>
        <w:ind w:left="1560" w:hanging="851"/>
        <w:rPr>
          <w:szCs w:val="28"/>
        </w:rPr>
      </w:pPr>
      <w:bookmarkStart w:id="183" w:name="_Toc305661711"/>
      <w:r w:rsidRPr="00037B1B">
        <w:rPr>
          <w:rFonts w:hint="eastAsia"/>
          <w:color w:val="FF0000"/>
          <w:szCs w:val="28"/>
        </w:rPr>
        <w:t>□</w:t>
      </w:r>
      <w:r w:rsidR="00677A77" w:rsidRPr="00037B1B">
        <w:rPr>
          <w:rFonts w:hint="eastAsia"/>
          <w:szCs w:val="28"/>
        </w:rPr>
        <w:t>系統目前介接如屬機關內部系統介接須使用</w:t>
      </w:r>
      <w:r w:rsidR="00677A77" w:rsidRPr="00037B1B">
        <w:rPr>
          <w:szCs w:val="28"/>
        </w:rPr>
        <w:t>DB Table</w:t>
      </w:r>
      <w:r w:rsidR="00677A77" w:rsidRPr="00037B1B">
        <w:rPr>
          <w:rFonts w:hint="eastAsia"/>
          <w:szCs w:val="28"/>
        </w:rPr>
        <w:t>介接方式，廠商需負責至來源資料庫中擷取資料；機關外介接使用</w:t>
      </w:r>
      <w:r w:rsidR="00677A77" w:rsidRPr="00037B1B">
        <w:rPr>
          <w:szCs w:val="28"/>
        </w:rPr>
        <w:t>BizTalk</w:t>
      </w:r>
      <w:r w:rsidR="00677A77" w:rsidRPr="00037B1B">
        <w:rPr>
          <w:rFonts w:hint="eastAsia"/>
          <w:szCs w:val="28"/>
        </w:rPr>
        <w:t>作為介接平台，廠商需負責維護介接資料庫之資料。</w:t>
      </w:r>
      <w:bookmarkEnd w:id="183"/>
    </w:p>
    <w:p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86"/>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F06451">
      <w:pPr>
        <w:pStyle w:val="P3"/>
        <w:rPr>
          <w:szCs w:val="28"/>
        </w:rPr>
      </w:pPr>
      <w:r w:rsidRPr="00037B1B">
        <w:rPr>
          <w:color w:val="FF0000"/>
          <w:szCs w:val="28"/>
        </w:rPr>
        <w:lastRenderedPageBreak/>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特性驗測作業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D0B6A" w:rsidRPr="006D0B6A" w:rsidRDefault="006D0B6A" w:rsidP="006D0B6A">
      <w:pPr>
        <w:pStyle w:val="P3"/>
        <w:rPr>
          <w:color w:val="FF0000"/>
        </w:rPr>
      </w:pPr>
      <w:r w:rsidRPr="006D0B6A">
        <w:rPr>
          <w:rFonts w:hint="eastAsia"/>
        </w:rPr>
        <w:t>系統因故未採用</w:t>
      </w:r>
      <w:r w:rsidRPr="006D0B6A">
        <w:rPr>
          <w:rFonts w:hint="eastAsia"/>
        </w:rPr>
        <w:t>gMSA</w:t>
      </w:r>
      <w:r w:rsidRPr="006D0B6A">
        <w:rPr>
          <w:rFonts w:hint="eastAsia"/>
        </w:rPr>
        <w:t>帳號者，若未依規定定期變更</w:t>
      </w:r>
      <w:r w:rsidRPr="006D0B6A">
        <w:rPr>
          <w:rFonts w:hint="eastAsia"/>
        </w:rPr>
        <w:t>AD</w:t>
      </w:r>
      <w:r w:rsidRPr="006D0B6A">
        <w:rPr>
          <w:rFonts w:hint="eastAsia"/>
        </w:rPr>
        <w:t>帳號密碼而導致系統無法正常運作，每次計罰</w:t>
      </w:r>
      <w:r w:rsidRPr="006D0B6A">
        <w:rPr>
          <w:rFonts w:hint="eastAsia"/>
        </w:rPr>
        <w:t>1</w:t>
      </w:r>
      <w:r w:rsidRPr="006D0B6A">
        <w:rPr>
          <w:rFonts w:hint="eastAsia"/>
        </w:rPr>
        <w:t>點。</w:t>
      </w:r>
    </w:p>
    <w:p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每次計罰</w:t>
      </w:r>
      <w:r w:rsidRPr="006D0B6A">
        <w:rPr>
          <w:rFonts w:hint="eastAsia"/>
        </w:rPr>
        <w:t>1</w:t>
      </w:r>
      <w:r w:rsidRPr="006D0B6A">
        <w:rPr>
          <w:rFonts w:hint="eastAsia"/>
        </w:rPr>
        <w:t>點。</w:t>
      </w:r>
    </w:p>
    <w:p w:rsidR="00F06451" w:rsidRDefault="00F06451" w:rsidP="00F06451">
      <w:pPr>
        <w:pStyle w:val="P3"/>
        <w:rPr>
          <w:color w:val="FF0000"/>
        </w:rPr>
      </w:pPr>
      <w:r w:rsidRPr="00037B1B">
        <w:rPr>
          <w:color w:val="FF0000"/>
        </w:rPr>
        <w:sym w:font="Wingdings 2" w:char="F052"/>
      </w:r>
      <w:r w:rsidRPr="00C73939">
        <w:rPr>
          <w:rFonts w:hint="eastAsia"/>
        </w:rPr>
        <w:t>廠商為客製化資通系統開發者，應提供該資通系統之安全性檢測證明。</w:t>
      </w:r>
    </w:p>
    <w:p w:rsidR="00F06451" w:rsidRPr="001E7761"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rsidR="00677A77" w:rsidRPr="00037B1B" w:rsidRDefault="00677A77" w:rsidP="002E5939">
      <w:pPr>
        <w:pStyle w:val="P31"/>
        <w:snapToGrid w:val="0"/>
        <w:spacing w:line="420" w:lineRule="exact"/>
        <w:ind w:left="840" w:firstLine="560"/>
        <w:rPr>
          <w:szCs w:val="28"/>
        </w:rPr>
      </w:pPr>
      <w:r w:rsidRPr="00037B1B">
        <w:rPr>
          <w:rFonts w:hint="eastAsia"/>
          <w:szCs w:val="28"/>
        </w:rPr>
        <w:lastRenderedPageBreak/>
        <w:t>專案工作計畫書應包含下列事項：</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個資適當安全維護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4" w:name="_Toc305661719"/>
      <w:r w:rsidRPr="00037B1B">
        <w:rPr>
          <w:rFonts w:hint="eastAsia"/>
          <w:color w:val="000000"/>
          <w:szCs w:val="28"/>
        </w:rPr>
        <w:t>需求規格書</w:t>
      </w:r>
      <w:bookmarkEnd w:id="204"/>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w:t>
      </w:r>
      <w:r w:rsidRPr="00037B1B">
        <w:rPr>
          <w:rFonts w:hint="eastAsia"/>
          <w:color w:val="000000"/>
          <w:szCs w:val="28"/>
        </w:rPr>
        <w:lastRenderedPageBreak/>
        <w:t>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w:t>
      </w:r>
      <w:r w:rsidRPr="00037B1B">
        <w:rPr>
          <w:rFonts w:hint="eastAsia"/>
          <w:color w:val="000000"/>
          <w:szCs w:val="28"/>
        </w:rPr>
        <w:lastRenderedPageBreak/>
        <w:t>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lastRenderedPageBreak/>
        <w:t>訊息說明與處理。</w:t>
      </w:r>
    </w:p>
    <w:p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rsidR="00677A77"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已填答的問卷。</w:t>
      </w:r>
    </w:p>
    <w:p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彙整及回應問卷中反映的文字意見。</w:t>
      </w:r>
    </w:p>
    <w:p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lastRenderedPageBreak/>
        <w:t>版本管制需求</w:t>
      </w:r>
      <w:bookmarkEnd w:id="216"/>
      <w:bookmarkEnd w:id="217"/>
      <w:bookmarkEnd w:id="218"/>
      <w:bookmarkEnd w:id="219"/>
      <w:bookmarkEnd w:id="220"/>
      <w:bookmarkEnd w:id="221"/>
      <w:bookmarkEnd w:id="222"/>
    </w:p>
    <w:p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r w:rsidR="00677A77" w:rsidRPr="00037B1B">
        <w:rPr>
          <w:rFonts w:hint="eastAsia"/>
          <w:szCs w:val="28"/>
        </w:rPr>
        <w:t>原始碼需置於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rsidR="00677A77"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rsidR="00F06451" w:rsidRPr="000D5B67" w:rsidRDefault="00F06451" w:rsidP="000D5B67">
      <w:pPr>
        <w:pStyle w:val="P3"/>
        <w:numPr>
          <w:ilvl w:val="2"/>
          <w:numId w:val="15"/>
        </w:numPr>
        <w:rPr>
          <w:szCs w:val="28"/>
        </w:rPr>
      </w:pPr>
      <w:r w:rsidRPr="000D5B67">
        <w:rPr>
          <w:rFonts w:hint="eastAsia"/>
          <w:szCs w:val="28"/>
        </w:rPr>
        <w:t>廠商能力要求與工作說明</w:t>
      </w:r>
    </w:p>
    <w:p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複委託、得複委託之範圍與對象，及複委託之受託者應具備之資通安全維護措施。</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適任性查核，並依國家機密保護法之規定，管制出境。得標廠商亦須提出參與業務執行人員之國籍者說明，於下列選項勾選人員安全管控需求：</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r w:rsidRPr="000D5B67">
        <w:rPr>
          <w:rFonts w:hint="eastAsia"/>
          <w:szCs w:val="28"/>
        </w:rPr>
        <w:t>含資安</w:t>
      </w:r>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具敏感性或國安</w:t>
      </w:r>
      <w:r w:rsidRPr="000D5B67">
        <w:rPr>
          <w:rFonts w:hint="eastAsia"/>
          <w:szCs w:val="28"/>
        </w:rPr>
        <w:t>(</w:t>
      </w:r>
      <w:r w:rsidRPr="000D5B67">
        <w:rPr>
          <w:rFonts w:hint="eastAsia"/>
          <w:szCs w:val="28"/>
        </w:rPr>
        <w:t>含資安</w:t>
      </w:r>
      <w:r w:rsidRPr="000D5B67">
        <w:rPr>
          <w:rFonts w:hint="eastAsia"/>
          <w:szCs w:val="28"/>
        </w:rPr>
        <w:t>)</w:t>
      </w:r>
      <w:r w:rsidRPr="000D5B67">
        <w:rPr>
          <w:rFonts w:hint="eastAsia"/>
          <w:szCs w:val="28"/>
        </w:rPr>
        <w:t>疑慮之業務，或涉及國家機密，廠商執行本案業務之專案相關人員如具中華民國以外之國籍，須於投標時敘明之。</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提供服務，違反資通安全相關法令或知悉資通安全事件時，必須通報機關，提出緊急應變處置，並配合機關做後續處理。</w:t>
      </w:r>
    </w:p>
    <w:p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w:t>
      </w:r>
      <w:r w:rsidR="00677A77" w:rsidRPr="002D21E6">
        <w:rPr>
          <w:rFonts w:hint="eastAsia"/>
          <w:szCs w:val="28"/>
        </w:rPr>
        <w:lastRenderedPageBreak/>
        <w:t>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w:t>
      </w:r>
      <w:r w:rsidRPr="00037B1B">
        <w:rPr>
          <w:rFonts w:hint="eastAsia"/>
          <w:color w:val="000000"/>
          <w:szCs w:val="28"/>
        </w:rPr>
        <w:lastRenderedPageBreak/>
        <w:t>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00FD5B52">
        <w:rPr>
          <w:rFonts w:hint="eastAsia"/>
          <w:color w:val="FF0000"/>
          <w:szCs w:val="28"/>
          <w:u w:val="single"/>
        </w:rPr>
        <w:t>5</w:t>
      </w:r>
      <w:r w:rsidRPr="00037B1B">
        <w:rPr>
          <w:rFonts w:hint="eastAsia"/>
          <w:color w:val="000000"/>
          <w:szCs w:val="28"/>
        </w:rPr>
        <w:t>次，需鎖定帳號。或採用驗證碼機制：帳號登錄頁面與新申請頁面都有驗證碼欄位供使用者輸入。</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採行集中過濾檢查使用者之權限作業。</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通過資安原始碼掃描工具掃描及網頁弱點掃描工</w:t>
      </w:r>
      <w:r w:rsidR="00677A77" w:rsidRPr="002D21E6">
        <w:rPr>
          <w:rFonts w:hint="eastAsia"/>
          <w:szCs w:val="28"/>
        </w:rPr>
        <w:lastRenderedPageBreak/>
        <w:t>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r w:rsidRPr="00037B1B">
        <w:rPr>
          <w:color w:val="000000"/>
          <w:szCs w:val="28"/>
        </w:rPr>
        <w:t>sa</w:t>
      </w:r>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洛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w:t>
      </w:r>
      <w:r w:rsidRPr="00037B1B">
        <w:rPr>
          <w:rFonts w:hint="eastAsia"/>
          <w:color w:val="000000"/>
          <w:szCs w:val="28"/>
        </w:rPr>
        <w:lastRenderedPageBreak/>
        <w:t>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w:t>
      </w:r>
      <w:r w:rsidR="00677A77" w:rsidRPr="00037B1B">
        <w:rPr>
          <w:rFonts w:cs="Arial" w:hint="eastAsia"/>
          <w:szCs w:val="28"/>
        </w:rPr>
        <w:lastRenderedPageBreak/>
        <w:t>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查檢表顯示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由本署現場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r w:rsidRPr="009E0382">
        <w:rPr>
          <w:rFonts w:cs="Arial" w:hint="eastAsia"/>
          <w:szCs w:val="28"/>
        </w:rPr>
        <w:t>週前提供演練相關文件，由資訊室指定人員，代為驗證文件完整性與執行時間；人員須於時限內，依據演練計畫執行步驟完成復原演練標的建立，且功能驗測無誤，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視為資安輔導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r w:rsidRPr="00037B1B">
        <w:rPr>
          <w:rStyle w:val="P44"/>
          <w:rFonts w:hint="eastAsia"/>
          <w:color w:val="000000"/>
          <w:szCs w:val="28"/>
          <w:u w:val="single"/>
        </w:rPr>
        <w:t>一</w:t>
      </w:r>
      <w:r w:rsidRPr="00037B1B">
        <w:rPr>
          <w:rStyle w:val="P44"/>
          <w:color w:val="000000"/>
          <w:szCs w:val="28"/>
          <w:u w:val="single"/>
        </w:rPr>
        <w:t>)</w:t>
      </w:r>
      <w:r w:rsidRPr="00037B1B">
        <w:rPr>
          <w:rStyle w:val="P44"/>
          <w:rFonts w:hint="eastAsia"/>
          <w:color w:val="000000"/>
          <w:szCs w:val="28"/>
          <w:u w:val="single"/>
        </w:rPr>
        <w:t>、『未依規定時間完成工作計罰』規定計罰，如須延長日期或非廠商之問題</w:t>
      </w:r>
      <w:r w:rsidRPr="00037B1B">
        <w:rPr>
          <w:rStyle w:val="P44"/>
          <w:color w:val="000000"/>
          <w:szCs w:val="28"/>
          <w:u w:val="single"/>
        </w:rPr>
        <w:t>(</w:t>
      </w:r>
      <w:r w:rsidRPr="00037B1B">
        <w:rPr>
          <w:rStyle w:val="P44"/>
          <w:rFonts w:hint="eastAsia"/>
          <w:color w:val="000000"/>
          <w:szCs w:val="28"/>
          <w:u w:val="single"/>
        </w:rPr>
        <w:t>不納入計罰</w:t>
      </w:r>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w:t>
      </w:r>
      <w:r w:rsidR="00BB157A" w:rsidRPr="002D21E6">
        <w:rPr>
          <w:rFonts w:cs="Arial" w:hint="eastAsia"/>
          <w:szCs w:val="28"/>
        </w:rPr>
        <w:lastRenderedPageBreak/>
        <w:t>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rsidR="00677A77" w:rsidRPr="006D5E5C" w:rsidRDefault="00677A77" w:rsidP="006D5E5C">
      <w:pPr>
        <w:pStyle w:val="P41"/>
        <w:numPr>
          <w:ilvl w:val="0"/>
          <w:numId w:val="64"/>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人員均須配合機關要求，參加機關規定之資訊安全教育訓練及資安會議。</w:t>
      </w:r>
    </w:p>
    <w:p w:rsidR="00AD1F8C" w:rsidRPr="006D5E5C" w:rsidRDefault="00EF41D4" w:rsidP="006D5E5C">
      <w:pPr>
        <w:pStyle w:val="P41"/>
        <w:numPr>
          <w:ilvl w:val="0"/>
          <w:numId w:val="64"/>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比照本署人員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求廠商出具人員參與訓練證明</w:t>
      </w:r>
      <w:r w:rsidRPr="00EF41D4">
        <w:rPr>
          <w:rFonts w:hint="eastAsia"/>
          <w:color w:val="000000"/>
          <w:szCs w:val="28"/>
        </w:rPr>
        <w:t>(</w:t>
      </w:r>
      <w:r w:rsidRPr="00EF41D4">
        <w:rPr>
          <w:rFonts w:hint="eastAsia"/>
          <w:color w:val="000000"/>
          <w:szCs w:val="28"/>
        </w:rPr>
        <w:t>本署資訊安全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次計罰一點</w:t>
      </w:r>
      <w:r w:rsidR="00AD1F8C" w:rsidRPr="006D5E5C">
        <w:rPr>
          <w:rFonts w:hint="eastAsia"/>
          <w:szCs w:val="28"/>
        </w:rPr>
        <w:t>。</w:t>
      </w:r>
    </w:p>
    <w:p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Pr="00037B1B" w:rsidRDefault="00677A77" w:rsidP="00A47778">
      <w:pPr>
        <w:pStyle w:val="P3"/>
      </w:pPr>
      <w:r w:rsidRPr="00037B1B">
        <w:rPr>
          <w:rFonts w:hint="eastAsia"/>
        </w:rPr>
        <w:lastRenderedPageBreak/>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r w:rsidRPr="00037B1B">
        <w:rPr>
          <w:rFonts w:hint="eastAsia"/>
          <w:color w:val="000000"/>
          <w:szCs w:val="28"/>
        </w:rPr>
        <w:t>資安監控</w:t>
      </w:r>
      <w:bookmarkEnd w:id="250"/>
      <w:bookmarkEnd w:id="251"/>
      <w:bookmarkEnd w:id="252"/>
      <w:bookmarkEnd w:id="253"/>
      <w:bookmarkEnd w:id="254"/>
      <w:bookmarkEnd w:id="255"/>
      <w:bookmarkEnd w:id="256"/>
    </w:p>
    <w:p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rsidR="00C3300F" w:rsidRPr="006D5E5C" w:rsidRDefault="00D70998"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6D5E5C">
        <w:rPr>
          <w:rFonts w:hint="eastAsia"/>
          <w:color w:val="000000"/>
          <w:szCs w:val="28"/>
        </w:rPr>
        <w:t>委託機關應定期或於知悉廠商</w:t>
      </w:r>
      <w:r w:rsidR="006667E0" w:rsidRPr="006D5E5C">
        <w:rPr>
          <w:rFonts w:hint="eastAsia"/>
          <w:color w:val="000000"/>
          <w:szCs w:val="28"/>
        </w:rPr>
        <w:t>發生可能影響受託業務之資通安全事件時，以稽核或其他適當方式確認受託業務之執行情形。</w:t>
      </w:r>
    </w:p>
    <w:p w:rsidR="00C3300F" w:rsidRPr="00F36A93" w:rsidRDefault="00677A77"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rsidR="00F36A93" w:rsidRPr="00C3300F" w:rsidRDefault="00F36A93" w:rsidP="00F36A93">
      <w:pPr>
        <w:pStyle w:val="P41"/>
        <w:numPr>
          <w:ilvl w:val="0"/>
          <w:numId w:val="69"/>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缺失計罰一點</w:t>
      </w:r>
      <w:r>
        <w:rPr>
          <w:rFonts w:hint="eastAsia"/>
          <w:color w:val="000000"/>
          <w:szCs w:val="28"/>
        </w:rPr>
        <w:t>。</w:t>
      </w:r>
    </w:p>
    <w:p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w:t>
      </w:r>
      <w:r w:rsidRPr="00037B1B">
        <w:rPr>
          <w:rFonts w:hint="eastAsia"/>
          <w:color w:val="000000"/>
          <w:szCs w:val="28"/>
        </w:rPr>
        <w:lastRenderedPageBreak/>
        <w:t>及利用之範圍、類別、特定目的及期間，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註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洩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t>罰則</w:t>
      </w:r>
      <w:bookmarkEnd w:id="259"/>
      <w:bookmarkEnd w:id="260"/>
      <w:bookmarkEnd w:id="261"/>
      <w:bookmarkEnd w:id="262"/>
      <w:bookmarkEnd w:id="263"/>
    </w:p>
    <w:p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037B1B">
        <w:rPr>
          <w:rFonts w:hint="eastAsia"/>
          <w:color w:val="000000"/>
          <w:szCs w:val="28"/>
        </w:rPr>
        <w:t>計罰方式</w:t>
      </w:r>
      <w:bookmarkEnd w:id="264"/>
      <w:bookmarkEnd w:id="265"/>
      <w:bookmarkEnd w:id="266"/>
      <w:bookmarkEnd w:id="267"/>
      <w:bookmarkEnd w:id="268"/>
      <w:bookmarkEnd w:id="269"/>
      <w:bookmarkEnd w:id="270"/>
      <w:bookmarkEnd w:id="271"/>
    </w:p>
    <w:p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73" w:name="_Toc305661751"/>
      <w:r w:rsidRPr="00037B1B">
        <w:rPr>
          <w:rFonts w:hint="eastAsia"/>
          <w:szCs w:val="28"/>
        </w:rPr>
        <w:t>重覆報修定義</w:t>
      </w:r>
      <w:bookmarkEnd w:id="273"/>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74"/>
    </w:p>
    <w:p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lastRenderedPageBreak/>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rsidR="00677A77"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7"/>
    </w:p>
    <w:p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洩之相關配套措施。專案執行</w:t>
      </w:r>
      <w:r w:rsidRPr="00EF0FEE">
        <w:rPr>
          <w:rFonts w:cs="新細明體" w:hint="eastAsia"/>
          <w:color w:val="000000"/>
          <w:szCs w:val="28"/>
        </w:rPr>
        <w:t>及保固期間，發生資安事件</w:t>
      </w:r>
      <w:r w:rsidRPr="00EF0FEE">
        <w:rPr>
          <w:rFonts w:cs="新細明體"/>
          <w:color w:val="000000"/>
          <w:szCs w:val="28"/>
        </w:rPr>
        <w:t>2</w:t>
      </w:r>
      <w:r w:rsidRPr="00EF0FEE">
        <w:rPr>
          <w:rFonts w:cs="新細明體" w:hint="eastAsia"/>
          <w:color w:val="000000"/>
          <w:szCs w:val="28"/>
        </w:rPr>
        <w:t>級含以上、個資外洩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發生資安事件</w:t>
      </w:r>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人同意即異動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w:t>
      </w:r>
      <w:r w:rsidRPr="00037B1B">
        <w:rPr>
          <w:rFonts w:hint="eastAsia"/>
          <w:szCs w:val="28"/>
        </w:rPr>
        <w:lastRenderedPageBreak/>
        <w:t>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並累罰</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並累罰至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落實資安事件通報應變作業及提供資安紀錄等，致國家或社會受有重大損害時，將</w:t>
      </w:r>
      <w:r w:rsidRPr="00037B1B">
        <w:rPr>
          <w:rFonts w:hint="eastAsia"/>
          <w:kern w:val="0"/>
          <w:szCs w:val="28"/>
        </w:rPr>
        <w:t>建議解除合約或依約罰款或不予續約；</w:t>
      </w:r>
      <w:r w:rsidRPr="00037B1B">
        <w:rPr>
          <w:rFonts w:hint="eastAsia"/>
          <w:szCs w:val="28"/>
        </w:rPr>
        <w:t>已遵循「</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確實辦理資安事件通報及應變作業並提供資安紀錄，仍致機關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原則上需每周</w:t>
      </w:r>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5"/>
      <w:r w:rsidRPr="00037B1B">
        <w:rPr>
          <w:rFonts w:hint="eastAsia"/>
          <w:color w:val="000000"/>
          <w:szCs w:val="28"/>
        </w:rPr>
        <w:t>相關表單：</w:t>
      </w:r>
      <w:r w:rsidRPr="00037B1B">
        <w:rPr>
          <w:color w:val="000000"/>
          <w:szCs w:val="28"/>
        </w:rPr>
        <w:t>(</w:t>
      </w:r>
      <w:r w:rsidRPr="00037B1B">
        <w:rPr>
          <w:rFonts w:hint="eastAsia"/>
          <w:color w:val="000000"/>
          <w:szCs w:val="28"/>
        </w:rPr>
        <w:t>依機關資安規定表單為原則並以電子檔方式提供</w:t>
      </w:r>
      <w:r w:rsidRPr="00037B1B">
        <w:rPr>
          <w:color w:val="000000"/>
          <w:szCs w:val="28"/>
        </w:rPr>
        <w:t>)</w:t>
      </w:r>
      <w:bookmarkEnd w:id="285"/>
      <w:bookmarkEnd w:id="286"/>
      <w:bookmarkEnd w:id="287"/>
      <w:bookmarkEnd w:id="288"/>
    </w:p>
    <w:p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工作計罰天數之計算說明表</w:t>
      </w:r>
      <w:bookmarkEnd w:id="306"/>
      <w:bookmarkEnd w:id="307"/>
      <w:bookmarkEnd w:id="308"/>
    </w:p>
    <w:p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lastRenderedPageBreak/>
        <w:t>災難復原演練紀錄</w:t>
      </w:r>
      <w:bookmarkEnd w:id="328"/>
      <w:bookmarkEnd w:id="329"/>
      <w:bookmarkEnd w:id="330"/>
      <w:bookmarkEnd w:id="33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t>合約終止資料處理聲明</w:t>
      </w:r>
      <w:bookmarkEnd w:id="421"/>
      <w:bookmarkEnd w:id="422"/>
      <w:bookmarkEnd w:id="423"/>
      <w:bookmarkEnd w:id="424"/>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D109E5">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240">
            <v:imagedata r:id="rId10" o:title=""/>
          </v:shape>
          <o:OLEObject Type="Embed" ProgID="Visio.Drawing.11" ShapeID="_x0000_s1026" DrawAspect="Content" ObjectID="_1635162247" r:id="rId11"/>
        </w:pict>
      </w:r>
      <w:r w:rsidRPr="00037B1B">
        <w:rPr>
          <w:rFonts w:hint="eastAsia"/>
          <w:color w:val="000000"/>
          <w:szCs w:val="28"/>
        </w:rPr>
        <w:t>作業流程圖：</w:t>
      </w:r>
      <w:bookmarkEnd w:id="5"/>
      <w:bookmarkEnd w:id="6"/>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09E5" w:rsidRDefault="00D109E5">
      <w:pPr>
        <w:ind w:firstLine="560"/>
      </w:pPr>
      <w:r>
        <w:separator/>
      </w:r>
    </w:p>
    <w:p w:rsidR="00D109E5" w:rsidRDefault="00D109E5">
      <w:pPr>
        <w:ind w:firstLine="560"/>
      </w:pPr>
    </w:p>
  </w:endnote>
  <w:endnote w:type="continuationSeparator" w:id="0">
    <w:p w:rsidR="00D109E5" w:rsidRDefault="00D109E5">
      <w:pPr>
        <w:ind w:firstLine="560"/>
      </w:pPr>
      <w:r>
        <w:continuationSeparator/>
      </w:r>
    </w:p>
    <w:p w:rsidR="00D109E5" w:rsidRDefault="00D109E5">
      <w:pPr>
        <w:ind w:firstLine="560"/>
      </w:pPr>
    </w:p>
  </w:endnote>
  <w:endnote w:type="continuationNotice" w:id="1">
    <w:p w:rsidR="00D109E5" w:rsidRDefault="00D109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09E5" w:rsidRDefault="00D109E5">
      <w:pPr>
        <w:ind w:firstLine="560"/>
      </w:pPr>
      <w:r>
        <w:separator/>
      </w:r>
    </w:p>
    <w:p w:rsidR="00D109E5" w:rsidRDefault="00D109E5">
      <w:pPr>
        <w:ind w:firstLine="560"/>
      </w:pPr>
    </w:p>
  </w:footnote>
  <w:footnote w:type="continuationSeparator" w:id="0">
    <w:p w:rsidR="00D109E5" w:rsidRDefault="00D109E5">
      <w:pPr>
        <w:ind w:firstLine="560"/>
      </w:pPr>
      <w:r>
        <w:continuationSeparator/>
      </w:r>
    </w:p>
    <w:p w:rsidR="00D109E5" w:rsidRDefault="00D109E5">
      <w:pPr>
        <w:ind w:firstLine="560"/>
      </w:pPr>
    </w:p>
  </w:footnote>
  <w:footnote w:type="continuationNotice" w:id="1">
    <w:p w:rsidR="00D109E5" w:rsidRDefault="00D109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AE763C"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AE763C" w:rsidRPr="00AA28FE" w:rsidRDefault="00AE763C">
          <w:pPr>
            <w:jc w:val="center"/>
            <w:rPr>
              <w:b/>
              <w:bCs/>
              <w:sz w:val="32"/>
            </w:rPr>
          </w:pPr>
          <w:r w:rsidRPr="00AA28FE">
            <w:rPr>
              <w:rFonts w:hint="eastAsia"/>
              <w:b/>
              <w:bCs/>
              <w:sz w:val="36"/>
              <w:szCs w:val="36"/>
            </w:rPr>
            <w:t>衛生福利部食品藥物管理署</w:t>
          </w:r>
        </w:p>
      </w:tc>
    </w:tr>
    <w:tr w:rsidR="00AE763C"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AE763C" w:rsidRPr="00AA28FE" w:rsidRDefault="00AE763C"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AE763C" w:rsidRDefault="00AE763C" w:rsidP="00A053B7">
          <w:pPr>
            <w:jc w:val="center"/>
            <w:rPr>
              <w:b/>
              <w:bCs/>
              <w:sz w:val="32"/>
            </w:rPr>
          </w:pPr>
          <w:r w:rsidRPr="00AA28FE">
            <w:rPr>
              <w:rFonts w:hint="eastAsia"/>
              <w:b/>
              <w:bCs/>
              <w:sz w:val="32"/>
            </w:rPr>
            <w:t>資訊委外共同說明書</w:t>
          </w:r>
        </w:p>
        <w:p w:rsidR="00AE763C" w:rsidRPr="00AA28FE" w:rsidRDefault="00AE763C" w:rsidP="0008202E">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AE763C" w:rsidRPr="00AA28FE" w:rsidRDefault="00AE763C" w:rsidP="00A053B7">
          <w:pPr>
            <w:tabs>
              <w:tab w:val="center" w:pos="1219"/>
            </w:tabs>
            <w:rPr>
              <w:b/>
              <w:bCs/>
              <w:spacing w:val="-6"/>
              <w:sz w:val="26"/>
              <w:szCs w:val="26"/>
            </w:rPr>
          </w:pPr>
          <w:r w:rsidRPr="00AA28FE">
            <w:rPr>
              <w:rFonts w:hint="eastAsia"/>
              <w:b/>
              <w:bCs/>
              <w:spacing w:val="-6"/>
              <w:sz w:val="26"/>
              <w:szCs w:val="26"/>
            </w:rPr>
            <w:t>密等：普通</w:t>
          </w:r>
        </w:p>
      </w:tc>
    </w:tr>
    <w:tr w:rsidR="00AE763C"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AE763C" w:rsidRPr="00043604" w:rsidRDefault="00AE763C"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AE763C" w:rsidRPr="00AA28FE" w:rsidRDefault="00AE763C"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AE763C" w:rsidRPr="00AA28FE" w:rsidRDefault="00AE763C"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6E1918">
            <w:rPr>
              <w:rStyle w:val="af8"/>
              <w:noProof/>
              <w:sz w:val="26"/>
              <w:szCs w:val="26"/>
            </w:rPr>
            <w:t>4</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6E1918">
            <w:rPr>
              <w:rStyle w:val="af8"/>
              <w:noProof/>
              <w:sz w:val="26"/>
              <w:szCs w:val="26"/>
            </w:rPr>
            <w:t>34</w:t>
          </w:r>
          <w:r w:rsidRPr="00AA28FE">
            <w:rPr>
              <w:rStyle w:val="af8"/>
              <w:sz w:val="26"/>
              <w:szCs w:val="26"/>
            </w:rPr>
            <w:fldChar w:fldCharType="end"/>
          </w:r>
          <w:r w:rsidRPr="00AA28FE">
            <w:rPr>
              <w:rFonts w:hint="eastAsia"/>
              <w:b/>
              <w:bCs/>
              <w:sz w:val="26"/>
              <w:szCs w:val="26"/>
            </w:rPr>
            <w:t>頁</w:t>
          </w:r>
        </w:p>
      </w:tc>
    </w:tr>
  </w:tbl>
  <w:p w:rsidR="00AE763C" w:rsidRPr="00AA28FE" w:rsidRDefault="00AE763C">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125E28"/>
    <w:multiLevelType w:val="hybridMultilevel"/>
    <w:tmpl w:val="029A4114"/>
    <w:lvl w:ilvl="0" w:tplc="87B0CE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6">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7">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8">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557533A"/>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2">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1">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2">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6"/>
  </w:num>
  <w:num w:numId="2">
    <w:abstractNumId w:val="17"/>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7"/>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0"/>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 w:numId="42">
    <w:abstractNumId w:val="16"/>
  </w:num>
  <w:num w:numId="43">
    <w:abstractNumId w:val="8"/>
  </w:num>
  <w:num w:numId="44">
    <w:abstractNumId w:val="14"/>
  </w:num>
  <w:num w:numId="45">
    <w:abstractNumId w:val="12"/>
  </w:num>
  <w:num w:numId="46">
    <w:abstractNumId w:val="30"/>
  </w:num>
  <w:num w:numId="47">
    <w:abstractNumId w:val="31"/>
  </w:num>
  <w:num w:numId="48">
    <w:abstractNumId w:val="23"/>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 w:numId="51">
    <w:abstractNumId w:val="28"/>
  </w:num>
  <w:num w:numId="52">
    <w:abstractNumId w:val="24"/>
  </w:num>
  <w:num w:numId="53">
    <w:abstractNumId w:val="5"/>
  </w:num>
  <w:num w:numId="54">
    <w:abstractNumId w:val="26"/>
  </w:num>
  <w:num w:numId="55">
    <w:abstractNumId w:val="4"/>
  </w:num>
  <w:num w:numId="56">
    <w:abstractNumId w:val="11"/>
  </w:num>
  <w:num w:numId="57">
    <w:abstractNumId w:val="27"/>
  </w:num>
  <w:num w:numId="58">
    <w:abstractNumId w:val="1"/>
  </w:num>
  <w:num w:numId="59">
    <w:abstractNumId w:val="3"/>
  </w:num>
  <w:num w:numId="60">
    <w:abstractNumId w:val="25"/>
  </w:num>
  <w:num w:numId="61">
    <w:abstractNumId w:val="19"/>
  </w:num>
  <w:num w:numId="62">
    <w:abstractNumId w:val="22"/>
  </w:num>
  <w:num w:numId="63">
    <w:abstractNumId w:val="9"/>
  </w:num>
  <w:num w:numId="64">
    <w:abstractNumId w:val="7"/>
  </w:num>
  <w:num w:numId="65">
    <w:abstractNumId w:val="15"/>
  </w:num>
  <w:num w:numId="66">
    <w:abstractNumId w:val="29"/>
  </w:num>
  <w:num w:numId="67">
    <w:abstractNumId w:val="18"/>
  </w:num>
  <w:num w:numId="68">
    <w:abstractNumId w:val="29"/>
  </w:num>
  <w:num w:numId="69">
    <w:abstractNumId w:val="21"/>
  </w:num>
  <w:num w:numId="70">
    <w:abstractNumId w:val="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40"/>
  <w:drawingGridVerticalSpacing w:val="381"/>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0A5F"/>
    <w:rsid w:val="00041689"/>
    <w:rsid w:val="00043604"/>
    <w:rsid w:val="000461E8"/>
    <w:rsid w:val="00047232"/>
    <w:rsid w:val="00050E11"/>
    <w:rsid w:val="00052C3C"/>
    <w:rsid w:val="000547AF"/>
    <w:rsid w:val="00055BBA"/>
    <w:rsid w:val="000560F8"/>
    <w:rsid w:val="00067F98"/>
    <w:rsid w:val="00074932"/>
    <w:rsid w:val="000779F0"/>
    <w:rsid w:val="0008202E"/>
    <w:rsid w:val="00093216"/>
    <w:rsid w:val="00094554"/>
    <w:rsid w:val="000A5D56"/>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99"/>
    <w:rsid w:val="001132E5"/>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2C9"/>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43629"/>
    <w:rsid w:val="00247DB7"/>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56A6"/>
    <w:rsid w:val="002D6D91"/>
    <w:rsid w:val="002E0E3E"/>
    <w:rsid w:val="002E5939"/>
    <w:rsid w:val="002E5A9C"/>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4E21"/>
    <w:rsid w:val="0034659C"/>
    <w:rsid w:val="00347210"/>
    <w:rsid w:val="00347DDB"/>
    <w:rsid w:val="0035047D"/>
    <w:rsid w:val="00354557"/>
    <w:rsid w:val="0036120D"/>
    <w:rsid w:val="0036158B"/>
    <w:rsid w:val="0036252F"/>
    <w:rsid w:val="00366005"/>
    <w:rsid w:val="0037083B"/>
    <w:rsid w:val="003734F9"/>
    <w:rsid w:val="00381E7F"/>
    <w:rsid w:val="00382C11"/>
    <w:rsid w:val="00382F23"/>
    <w:rsid w:val="00383F94"/>
    <w:rsid w:val="00387190"/>
    <w:rsid w:val="003A3FC2"/>
    <w:rsid w:val="003A6663"/>
    <w:rsid w:val="003A71B3"/>
    <w:rsid w:val="003A7DCD"/>
    <w:rsid w:val="003B1D94"/>
    <w:rsid w:val="003B25A2"/>
    <w:rsid w:val="003C0AEB"/>
    <w:rsid w:val="003C287D"/>
    <w:rsid w:val="003C7A35"/>
    <w:rsid w:val="003D0CA3"/>
    <w:rsid w:val="003D4F6C"/>
    <w:rsid w:val="003E2799"/>
    <w:rsid w:val="003E386E"/>
    <w:rsid w:val="003E38EF"/>
    <w:rsid w:val="003F2CE0"/>
    <w:rsid w:val="003F2F9E"/>
    <w:rsid w:val="003F5C5F"/>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4534B"/>
    <w:rsid w:val="00450011"/>
    <w:rsid w:val="004551B2"/>
    <w:rsid w:val="00456E3C"/>
    <w:rsid w:val="004577AC"/>
    <w:rsid w:val="00461832"/>
    <w:rsid w:val="00461B18"/>
    <w:rsid w:val="00461D63"/>
    <w:rsid w:val="00464A6A"/>
    <w:rsid w:val="004667FC"/>
    <w:rsid w:val="00473B22"/>
    <w:rsid w:val="00493314"/>
    <w:rsid w:val="00496ABC"/>
    <w:rsid w:val="004971BA"/>
    <w:rsid w:val="004A6817"/>
    <w:rsid w:val="004B1BF0"/>
    <w:rsid w:val="004B2CC6"/>
    <w:rsid w:val="004B57B4"/>
    <w:rsid w:val="004B6195"/>
    <w:rsid w:val="004C1494"/>
    <w:rsid w:val="004C2F53"/>
    <w:rsid w:val="004D1495"/>
    <w:rsid w:val="004D1A75"/>
    <w:rsid w:val="004D6ECB"/>
    <w:rsid w:val="004D721F"/>
    <w:rsid w:val="004E4543"/>
    <w:rsid w:val="004F1E60"/>
    <w:rsid w:val="00501CD3"/>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7709"/>
    <w:rsid w:val="005B19BF"/>
    <w:rsid w:val="005B4F15"/>
    <w:rsid w:val="005B529C"/>
    <w:rsid w:val="005D2E1B"/>
    <w:rsid w:val="005D46FF"/>
    <w:rsid w:val="005D4DF0"/>
    <w:rsid w:val="005E1904"/>
    <w:rsid w:val="005E24AC"/>
    <w:rsid w:val="005E2EAF"/>
    <w:rsid w:val="005E5074"/>
    <w:rsid w:val="005E7885"/>
    <w:rsid w:val="005F02CD"/>
    <w:rsid w:val="005F12C1"/>
    <w:rsid w:val="005F25B3"/>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544F"/>
    <w:rsid w:val="00665861"/>
    <w:rsid w:val="00665F1F"/>
    <w:rsid w:val="006664B3"/>
    <w:rsid w:val="006667E0"/>
    <w:rsid w:val="006676C1"/>
    <w:rsid w:val="00673B34"/>
    <w:rsid w:val="0067483A"/>
    <w:rsid w:val="00676914"/>
    <w:rsid w:val="00677A77"/>
    <w:rsid w:val="00680462"/>
    <w:rsid w:val="00682AFB"/>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1918"/>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87484"/>
    <w:rsid w:val="00791F49"/>
    <w:rsid w:val="00795B22"/>
    <w:rsid w:val="007A7554"/>
    <w:rsid w:val="007C7B24"/>
    <w:rsid w:val="007D1254"/>
    <w:rsid w:val="007D3F26"/>
    <w:rsid w:val="007E19C4"/>
    <w:rsid w:val="007E2085"/>
    <w:rsid w:val="007E535D"/>
    <w:rsid w:val="00801475"/>
    <w:rsid w:val="008112FA"/>
    <w:rsid w:val="00813C5E"/>
    <w:rsid w:val="00822E33"/>
    <w:rsid w:val="00825BE9"/>
    <w:rsid w:val="00826EDF"/>
    <w:rsid w:val="0083240F"/>
    <w:rsid w:val="008333A4"/>
    <w:rsid w:val="008342A2"/>
    <w:rsid w:val="00837C67"/>
    <w:rsid w:val="00842898"/>
    <w:rsid w:val="00843B30"/>
    <w:rsid w:val="00843CE8"/>
    <w:rsid w:val="00844AD0"/>
    <w:rsid w:val="00846E57"/>
    <w:rsid w:val="008573CE"/>
    <w:rsid w:val="00860D7E"/>
    <w:rsid w:val="00865749"/>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6605E"/>
    <w:rsid w:val="00970841"/>
    <w:rsid w:val="00971EA1"/>
    <w:rsid w:val="00973590"/>
    <w:rsid w:val="00973B2E"/>
    <w:rsid w:val="009806A3"/>
    <w:rsid w:val="00982F70"/>
    <w:rsid w:val="009834A3"/>
    <w:rsid w:val="00992DA7"/>
    <w:rsid w:val="009957F4"/>
    <w:rsid w:val="009A17B0"/>
    <w:rsid w:val="009A5356"/>
    <w:rsid w:val="009B32E1"/>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2523"/>
    <w:rsid w:val="00A85BEE"/>
    <w:rsid w:val="00A85C78"/>
    <w:rsid w:val="00A85EF8"/>
    <w:rsid w:val="00A87258"/>
    <w:rsid w:val="00A87CBC"/>
    <w:rsid w:val="00A9356A"/>
    <w:rsid w:val="00A95198"/>
    <w:rsid w:val="00A95A0B"/>
    <w:rsid w:val="00AA027E"/>
    <w:rsid w:val="00AA07D5"/>
    <w:rsid w:val="00AA28FE"/>
    <w:rsid w:val="00AA3EC5"/>
    <w:rsid w:val="00AB3B07"/>
    <w:rsid w:val="00AB5318"/>
    <w:rsid w:val="00AB62E4"/>
    <w:rsid w:val="00AC0F60"/>
    <w:rsid w:val="00AC4F87"/>
    <w:rsid w:val="00AD043E"/>
    <w:rsid w:val="00AD1F8C"/>
    <w:rsid w:val="00AD4309"/>
    <w:rsid w:val="00AD6D8D"/>
    <w:rsid w:val="00AE763C"/>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6AB7"/>
    <w:rsid w:val="00B45876"/>
    <w:rsid w:val="00B5301B"/>
    <w:rsid w:val="00B5382E"/>
    <w:rsid w:val="00B5410F"/>
    <w:rsid w:val="00B55023"/>
    <w:rsid w:val="00B558A4"/>
    <w:rsid w:val="00B61E2A"/>
    <w:rsid w:val="00B636FF"/>
    <w:rsid w:val="00B65BD4"/>
    <w:rsid w:val="00B65DE9"/>
    <w:rsid w:val="00B80CF6"/>
    <w:rsid w:val="00B82DE8"/>
    <w:rsid w:val="00B85959"/>
    <w:rsid w:val="00B947D8"/>
    <w:rsid w:val="00BA5AE0"/>
    <w:rsid w:val="00BA66D7"/>
    <w:rsid w:val="00BB00B2"/>
    <w:rsid w:val="00BB157A"/>
    <w:rsid w:val="00BB1B63"/>
    <w:rsid w:val="00BB3386"/>
    <w:rsid w:val="00BC2968"/>
    <w:rsid w:val="00BC2F50"/>
    <w:rsid w:val="00BC2FC3"/>
    <w:rsid w:val="00BC3063"/>
    <w:rsid w:val="00BC7994"/>
    <w:rsid w:val="00BD0681"/>
    <w:rsid w:val="00BD38C5"/>
    <w:rsid w:val="00BD448D"/>
    <w:rsid w:val="00BD73EF"/>
    <w:rsid w:val="00BD7BF2"/>
    <w:rsid w:val="00BE05F2"/>
    <w:rsid w:val="00BE1E23"/>
    <w:rsid w:val="00BE2AA4"/>
    <w:rsid w:val="00BE54D8"/>
    <w:rsid w:val="00BE5D63"/>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300F"/>
    <w:rsid w:val="00C3685F"/>
    <w:rsid w:val="00C377E8"/>
    <w:rsid w:val="00C427DA"/>
    <w:rsid w:val="00C462FB"/>
    <w:rsid w:val="00C50781"/>
    <w:rsid w:val="00C52C9A"/>
    <w:rsid w:val="00C53692"/>
    <w:rsid w:val="00C65971"/>
    <w:rsid w:val="00C7083F"/>
    <w:rsid w:val="00C716C1"/>
    <w:rsid w:val="00C73939"/>
    <w:rsid w:val="00C74CFA"/>
    <w:rsid w:val="00C74FF0"/>
    <w:rsid w:val="00C81B36"/>
    <w:rsid w:val="00C85F5E"/>
    <w:rsid w:val="00C86990"/>
    <w:rsid w:val="00C92586"/>
    <w:rsid w:val="00C93F5F"/>
    <w:rsid w:val="00C9732D"/>
    <w:rsid w:val="00C9738E"/>
    <w:rsid w:val="00CA1F2E"/>
    <w:rsid w:val="00CA7B65"/>
    <w:rsid w:val="00CB077A"/>
    <w:rsid w:val="00CB27B6"/>
    <w:rsid w:val="00CB2EB0"/>
    <w:rsid w:val="00CB5548"/>
    <w:rsid w:val="00CB6578"/>
    <w:rsid w:val="00CC085C"/>
    <w:rsid w:val="00CC3EC7"/>
    <w:rsid w:val="00CC5B08"/>
    <w:rsid w:val="00CD4AD1"/>
    <w:rsid w:val="00CE024C"/>
    <w:rsid w:val="00CE509A"/>
    <w:rsid w:val="00CE5F00"/>
    <w:rsid w:val="00CF20B7"/>
    <w:rsid w:val="00D06059"/>
    <w:rsid w:val="00D109E5"/>
    <w:rsid w:val="00D23765"/>
    <w:rsid w:val="00D238CC"/>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96FA7"/>
    <w:rsid w:val="00D97AB5"/>
    <w:rsid w:val="00DA126E"/>
    <w:rsid w:val="00DA3EF1"/>
    <w:rsid w:val="00DA44A6"/>
    <w:rsid w:val="00DA4AC2"/>
    <w:rsid w:val="00DA6ED2"/>
    <w:rsid w:val="00DB55AA"/>
    <w:rsid w:val="00DC3244"/>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086"/>
    <w:rsid w:val="00EA26C4"/>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61C0"/>
    <w:rsid w:val="00F17268"/>
    <w:rsid w:val="00F20358"/>
    <w:rsid w:val="00F224F9"/>
    <w:rsid w:val="00F26699"/>
    <w:rsid w:val="00F30F6E"/>
    <w:rsid w:val="00F338DA"/>
    <w:rsid w:val="00F3421C"/>
    <w:rsid w:val="00F35FB8"/>
    <w:rsid w:val="00F36A93"/>
    <w:rsid w:val="00F36EDD"/>
    <w:rsid w:val="00F40BB2"/>
    <w:rsid w:val="00F4415A"/>
    <w:rsid w:val="00F44FF5"/>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5E12"/>
    <w:rsid w:val="00F96AD2"/>
    <w:rsid w:val="00FB2A5D"/>
    <w:rsid w:val="00FB5150"/>
    <w:rsid w:val="00FB54CF"/>
    <w:rsid w:val="00FB57DE"/>
    <w:rsid w:val="00FB67D3"/>
    <w:rsid w:val="00FC08D9"/>
    <w:rsid w:val="00FC2B29"/>
    <w:rsid w:val="00FC3C5A"/>
    <w:rsid w:val="00FD1508"/>
    <w:rsid w:val="00FD2D02"/>
    <w:rsid w:val="00FD5B5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 w:type="paragraph" w:styleId="afd">
    <w:name w:val="No Spacing"/>
    <w:link w:val="afe"/>
    <w:uiPriority w:val="1"/>
    <w:qFormat/>
    <w:rsid w:val="002D56A6"/>
    <w:rPr>
      <w:rFonts w:asciiTheme="minorHAnsi" w:eastAsiaTheme="minorEastAsia" w:hAnsiTheme="minorHAnsi" w:cstheme="minorBidi"/>
      <w:sz w:val="22"/>
      <w:szCs w:val="22"/>
    </w:rPr>
  </w:style>
  <w:style w:type="character" w:customStyle="1" w:styleId="afe">
    <w:name w:val="無間距 字元"/>
    <w:basedOn w:val="a0"/>
    <w:link w:val="afd"/>
    <w:uiPriority w:val="1"/>
    <w:rsid w:val="002D56A6"/>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 w:type="paragraph" w:styleId="afd">
    <w:name w:val="No Spacing"/>
    <w:link w:val="afe"/>
    <w:uiPriority w:val="1"/>
    <w:qFormat/>
    <w:rsid w:val="002D56A6"/>
    <w:rPr>
      <w:rFonts w:asciiTheme="minorHAnsi" w:eastAsiaTheme="minorEastAsia" w:hAnsiTheme="minorHAnsi" w:cstheme="minorBidi"/>
      <w:sz w:val="22"/>
      <w:szCs w:val="22"/>
    </w:rPr>
  </w:style>
  <w:style w:type="character" w:customStyle="1" w:styleId="afe">
    <w:name w:val="無間距 字元"/>
    <w:basedOn w:val="a0"/>
    <w:link w:val="afd"/>
    <w:uiPriority w:val="1"/>
    <w:rsid w:val="002D56A6"/>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3C1A5B-A559-4312-9514-2FBA82E70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Pages>
  <Words>3421</Words>
  <Characters>19502</Characters>
  <Application>Microsoft Office Word</Application>
  <DocSecurity>0</DocSecurity>
  <Lines>162</Lines>
  <Paragraphs>45</Paragraphs>
  <ScaleCrop>false</ScaleCrop>
  <Company>cdc</Company>
  <LinksUpToDate>false</LinksUpToDate>
  <CharactersWithSpaces>22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龔柏崴</cp:lastModifiedBy>
  <cp:revision>38</cp:revision>
  <cp:lastPrinted>2019-11-13T06:58:00Z</cp:lastPrinted>
  <dcterms:created xsi:type="dcterms:W3CDTF">2019-07-13T06:12:00Z</dcterms:created>
  <dcterms:modified xsi:type="dcterms:W3CDTF">2019-11-13T06:58:00Z</dcterms:modified>
</cp:coreProperties>
</file>